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A3E2A4B" w14:textId="77777777" w:rsidR="002C4586" w:rsidRDefault="004A35D3" w:rsidP="002C4586">
      <w:pPr>
        <w:pStyle w:val="2"/>
      </w:pPr>
      <w:r>
        <w:rPr>
          <w:rFonts w:hint="eastAsia"/>
        </w:rPr>
        <w:t>概述</w:t>
      </w:r>
    </w:p>
    <w:p w14:paraId="4DE96659" w14:textId="2A23D23E" w:rsidR="004A35D3" w:rsidRPr="004A35D3" w:rsidRDefault="00BB46C2" w:rsidP="004A35D3">
      <w:pPr>
        <w:pStyle w:val="3"/>
      </w:pPr>
      <w:r>
        <w:rPr>
          <w:rFonts w:hint="eastAsia"/>
        </w:rPr>
        <w:t>背景</w:t>
      </w:r>
    </w:p>
    <w:p w14:paraId="6A13ABE3" w14:textId="49ECA611" w:rsidR="00BB46C2" w:rsidRDefault="00BB46C2" w:rsidP="00BB46C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B46C2">
        <w:rPr>
          <w:rFonts w:ascii="Tahoma" w:eastAsia="微软雅黑" w:hAnsi="Tahoma" w:hint="eastAsia"/>
          <w:kern w:val="0"/>
          <w:sz w:val="22"/>
        </w:rPr>
        <w:t>现在网络上随便</w:t>
      </w:r>
      <w:r>
        <w:rPr>
          <w:rFonts w:ascii="Tahoma" w:eastAsia="微软雅黑" w:hAnsi="Tahoma" w:hint="eastAsia"/>
          <w:kern w:val="0"/>
          <w:sz w:val="22"/>
        </w:rPr>
        <w:t>百度都能找到大量</w:t>
      </w:r>
      <w:r w:rsidRPr="00BB46C2">
        <w:rPr>
          <w:rFonts w:ascii="Tahoma" w:eastAsia="微软雅黑" w:hAnsi="Tahoma"/>
          <w:kern w:val="0"/>
          <w:sz w:val="22"/>
        </w:rPr>
        <w:t>let</w:t>
      </w:r>
      <w:r w:rsidR="00C12295">
        <w:rPr>
          <w:rFonts w:ascii="Tahoma" w:eastAsia="微软雅黑" w:hAnsi="Tahoma" w:hint="eastAsia"/>
          <w:kern w:val="0"/>
          <w:sz w:val="22"/>
        </w:rPr>
        <w:t>、</w:t>
      </w:r>
      <w:r w:rsidR="00C12295">
        <w:rPr>
          <w:rFonts w:ascii="Tahoma" w:eastAsia="微软雅黑" w:hAnsi="Tahoma" w:hint="eastAsia"/>
          <w:kern w:val="0"/>
          <w:sz w:val="22"/>
        </w:rPr>
        <w:t>const</w:t>
      </w:r>
      <w:r w:rsidR="00C12295">
        <w:rPr>
          <w:rFonts w:ascii="Tahoma" w:eastAsia="微软雅黑" w:hAnsi="Tahoma" w:hint="eastAsia"/>
          <w:kern w:val="0"/>
          <w:sz w:val="22"/>
        </w:rPr>
        <w:t>、</w:t>
      </w:r>
      <w:r w:rsidRPr="00BB46C2">
        <w:rPr>
          <w:rFonts w:ascii="Tahoma" w:eastAsia="微软雅黑" w:hAnsi="Tahoma"/>
          <w:kern w:val="0"/>
          <w:sz w:val="22"/>
        </w:rPr>
        <w:t>箭头函数</w:t>
      </w:r>
      <w:r w:rsidR="00C12295">
        <w:rPr>
          <w:rFonts w:ascii="Tahoma" w:eastAsia="微软雅黑" w:hAnsi="Tahoma" w:hint="eastAsia"/>
          <w:kern w:val="0"/>
          <w:sz w:val="22"/>
        </w:rPr>
        <w:t>等</w:t>
      </w:r>
      <w:r>
        <w:rPr>
          <w:rFonts w:ascii="Tahoma" w:eastAsia="微软雅黑" w:hAnsi="Tahoma" w:hint="eastAsia"/>
          <w:kern w:val="0"/>
          <w:sz w:val="22"/>
        </w:rPr>
        <w:t>代码。</w:t>
      </w:r>
    </w:p>
    <w:p w14:paraId="527814D8" w14:textId="3076320F" w:rsidR="00020130" w:rsidRDefault="00BB46C2" w:rsidP="006F0083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BB46C2">
        <w:rPr>
          <w:rFonts w:ascii="Tahoma" w:eastAsia="微软雅黑" w:hAnsi="Tahoma"/>
          <w:kern w:val="0"/>
          <w:sz w:val="22"/>
        </w:rPr>
        <w:t>而这些内容都</w:t>
      </w:r>
      <w:r w:rsidR="00885D43">
        <w:rPr>
          <w:rFonts w:ascii="Tahoma" w:eastAsia="微软雅黑" w:hAnsi="Tahoma" w:hint="eastAsia"/>
          <w:kern w:val="0"/>
          <w:sz w:val="22"/>
        </w:rPr>
        <w:t>是</w:t>
      </w:r>
      <w:r w:rsidR="00885D43">
        <w:rPr>
          <w:rFonts w:ascii="Tahoma" w:eastAsia="微软雅黑" w:hAnsi="Tahoma" w:hint="eastAsia"/>
          <w:kern w:val="0"/>
          <w:sz w:val="22"/>
        </w:rPr>
        <w:t>es</w:t>
      </w:r>
      <w:r w:rsidR="00885D43">
        <w:rPr>
          <w:rFonts w:ascii="Tahoma" w:eastAsia="微软雅黑" w:hAnsi="Tahoma"/>
          <w:kern w:val="0"/>
          <w:sz w:val="22"/>
        </w:rPr>
        <w:t>6</w:t>
      </w:r>
      <w:r w:rsidR="00885D43">
        <w:rPr>
          <w:rFonts w:ascii="Tahoma" w:eastAsia="微软雅黑" w:hAnsi="Tahoma" w:hint="eastAsia"/>
          <w:kern w:val="0"/>
          <w:sz w:val="22"/>
        </w:rPr>
        <w:t>的特性，</w:t>
      </w:r>
      <w:r w:rsidRPr="00BB46C2">
        <w:rPr>
          <w:rFonts w:ascii="Tahoma" w:eastAsia="微软雅黑" w:hAnsi="Tahoma"/>
          <w:kern w:val="0"/>
          <w:sz w:val="22"/>
        </w:rPr>
        <w:t>不能在</w:t>
      </w:r>
      <w:r w:rsidRPr="00BB46C2">
        <w:rPr>
          <w:rFonts w:ascii="Tahoma" w:eastAsia="微软雅黑" w:hAnsi="Tahoma"/>
          <w:kern w:val="0"/>
          <w:sz w:val="22"/>
        </w:rPr>
        <w:t>es5</w:t>
      </w:r>
      <w:r w:rsidRPr="00BB46C2">
        <w:rPr>
          <w:rFonts w:ascii="Tahoma" w:eastAsia="微软雅黑" w:hAnsi="Tahoma"/>
          <w:kern w:val="0"/>
          <w:sz w:val="22"/>
        </w:rPr>
        <w:t>的环境中支持。同时也为了防止以后百度出现</w:t>
      </w:r>
      <w:r w:rsidRPr="00BB46C2">
        <w:rPr>
          <w:rFonts w:ascii="Tahoma" w:eastAsia="微软雅黑" w:hAnsi="Tahoma"/>
          <w:kern w:val="0"/>
          <w:sz w:val="22"/>
        </w:rPr>
        <w:t>es789</w:t>
      </w:r>
      <w:r w:rsidRPr="00BB46C2">
        <w:rPr>
          <w:rFonts w:ascii="Tahoma" w:eastAsia="微软雅黑" w:hAnsi="Tahoma"/>
          <w:kern w:val="0"/>
          <w:sz w:val="22"/>
        </w:rPr>
        <w:t>什么的乱七八糟的新功能混淆，这里</w:t>
      </w:r>
      <w:r>
        <w:rPr>
          <w:rFonts w:ascii="Tahoma" w:eastAsia="微软雅黑" w:hAnsi="Tahoma" w:hint="eastAsia"/>
          <w:kern w:val="0"/>
          <w:sz w:val="22"/>
        </w:rPr>
        <w:t>需要</w:t>
      </w:r>
      <w:r w:rsidR="00885D43">
        <w:rPr>
          <w:rFonts w:ascii="Tahoma" w:eastAsia="微软雅黑" w:hAnsi="Tahoma" w:hint="eastAsia"/>
          <w:kern w:val="0"/>
          <w:sz w:val="22"/>
        </w:rPr>
        <w:t>说明一下稳定的</w:t>
      </w:r>
      <w:r w:rsidR="00885D43">
        <w:rPr>
          <w:rFonts w:ascii="Tahoma" w:eastAsia="微软雅黑" w:hAnsi="Tahoma" w:hint="eastAsia"/>
          <w:kern w:val="0"/>
          <w:sz w:val="22"/>
        </w:rPr>
        <w:t>es</w:t>
      </w:r>
      <w:r w:rsidR="00885D43"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/>
          <w:kern w:val="0"/>
          <w:sz w:val="22"/>
        </w:rPr>
        <w:t>函数写法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16B24DE" w14:textId="04DE684A" w:rsidR="006F0083" w:rsidRPr="006F0083" w:rsidRDefault="006F0083" w:rsidP="006F0083">
      <w:pPr>
        <w:widowControl/>
        <w:adjustRightInd w:val="0"/>
        <w:snapToGrid w:val="0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 xml:space="preserve">2020/6 </w:t>
      </w:r>
      <w:r w:rsidRPr="006F0083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，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ES11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发布了</w:t>
      </w:r>
      <w:r w:rsidRPr="006F0083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。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我们这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ES5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已经成古董了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……</w:t>
      </w:r>
      <w:r w:rsidR="00A7135E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新版又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加</w:t>
      </w:r>
      <w:r w:rsidR="00A7135E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了</w:t>
      </w:r>
      <w:r w:rsidR="00A7135E"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一堆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特性，似乎也都用不上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……</w:t>
      </w:r>
    </w:p>
    <w:p w14:paraId="164F2CCB" w14:textId="77777777" w:rsidR="00C32175" w:rsidRPr="006F0083" w:rsidRDefault="00885D43" w:rsidP="00C3217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6F0083">
        <w:rPr>
          <w:rFonts w:ascii="Tahoma" w:eastAsia="微软雅黑" w:hAnsi="Tahoma" w:hint="eastAsia"/>
          <w:b/>
          <w:bCs/>
          <w:kern w:val="0"/>
          <w:sz w:val="22"/>
        </w:rPr>
        <w:t>至少，</w:t>
      </w:r>
      <w:r w:rsidRPr="006F0083">
        <w:rPr>
          <w:rFonts w:ascii="Tahoma" w:eastAsia="微软雅黑" w:hAnsi="Tahoma" w:hint="eastAsia"/>
          <w:b/>
          <w:bCs/>
          <w:kern w:val="0"/>
          <w:sz w:val="22"/>
        </w:rPr>
        <w:t>es</w:t>
      </w:r>
      <w:r w:rsidRPr="006F0083">
        <w:rPr>
          <w:rFonts w:ascii="Tahoma" w:eastAsia="微软雅黑" w:hAnsi="Tahoma"/>
          <w:b/>
          <w:bCs/>
          <w:kern w:val="0"/>
          <w:sz w:val="22"/>
        </w:rPr>
        <w:t>5</w:t>
      </w:r>
      <w:r w:rsidRPr="006F0083">
        <w:rPr>
          <w:rFonts w:ascii="Tahoma" w:eastAsia="微软雅黑" w:hAnsi="Tahoma" w:hint="eastAsia"/>
          <w:b/>
          <w:bCs/>
          <w:kern w:val="0"/>
          <w:sz w:val="22"/>
        </w:rPr>
        <w:t>环境可以支持毕竟古老的浏览器，包括</w:t>
      </w:r>
      <w:r w:rsidRPr="006F0083">
        <w:rPr>
          <w:rFonts w:ascii="Tahoma" w:eastAsia="微软雅黑" w:hAnsi="Tahoma" w:hint="eastAsia"/>
          <w:b/>
          <w:bCs/>
          <w:kern w:val="0"/>
          <w:sz w:val="22"/>
        </w:rPr>
        <w:t>xp</w:t>
      </w:r>
      <w:r w:rsidRPr="006F0083">
        <w:rPr>
          <w:rFonts w:ascii="Tahoma" w:eastAsia="微软雅黑" w:hAnsi="Tahoma" w:hint="eastAsia"/>
          <w:b/>
          <w:bCs/>
          <w:kern w:val="0"/>
          <w:sz w:val="22"/>
        </w:rPr>
        <w:t>系统，相对比更高版本要稳定。</w:t>
      </w:r>
    </w:p>
    <w:p w14:paraId="28C11BD2" w14:textId="1355142B" w:rsidR="0050114D" w:rsidRPr="0050114D" w:rsidRDefault="00C32175" w:rsidP="0050114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，</w:t>
      </w:r>
      <w:r w:rsidRPr="00BB46C2">
        <w:rPr>
          <w:rFonts w:ascii="Tahoma" w:eastAsia="微软雅黑" w:hAnsi="Tahoma"/>
          <w:kern w:val="0"/>
          <w:sz w:val="22"/>
        </w:rPr>
        <w:t>尽量</w:t>
      </w:r>
      <w:r>
        <w:rPr>
          <w:rFonts w:ascii="Tahoma" w:eastAsia="微软雅黑" w:hAnsi="Tahoma" w:hint="eastAsia"/>
          <w:kern w:val="0"/>
          <w:sz w:val="22"/>
        </w:rPr>
        <w:t>先</w:t>
      </w:r>
      <w:r w:rsidRPr="00BB46C2">
        <w:rPr>
          <w:rFonts w:ascii="Tahoma" w:eastAsia="微软雅黑" w:hAnsi="Tahoma"/>
          <w:kern w:val="0"/>
          <w:sz w:val="22"/>
        </w:rPr>
        <w:t>用这里的</w:t>
      </w:r>
      <w:r>
        <w:rPr>
          <w:rFonts w:ascii="Tahoma" w:eastAsia="微软雅黑" w:hAnsi="Tahoma" w:hint="eastAsia"/>
          <w:kern w:val="0"/>
          <w:sz w:val="22"/>
        </w:rPr>
        <w:t>格式</w:t>
      </w:r>
      <w:r w:rsidRPr="00BB46C2">
        <w:rPr>
          <w:rFonts w:ascii="Tahoma" w:eastAsia="微软雅黑" w:hAnsi="Tahoma"/>
          <w:kern w:val="0"/>
          <w:sz w:val="22"/>
        </w:rPr>
        <w:t>，不</w:t>
      </w:r>
      <w:r>
        <w:rPr>
          <w:rFonts w:ascii="Tahoma" w:eastAsia="微软雅黑" w:hAnsi="Tahoma" w:hint="eastAsia"/>
          <w:kern w:val="0"/>
          <w:sz w:val="22"/>
        </w:rPr>
        <w:t>建议</w:t>
      </w:r>
      <w:r w:rsidRPr="00BB46C2">
        <w:rPr>
          <w:rFonts w:ascii="Tahoma" w:eastAsia="微软雅黑" w:hAnsi="Tahoma"/>
          <w:kern w:val="0"/>
          <w:sz w:val="22"/>
        </w:rPr>
        <w:t>用百度找的</w:t>
      </w:r>
      <w:r w:rsidR="00A7135E">
        <w:rPr>
          <w:rFonts w:ascii="Tahoma" w:eastAsia="微软雅黑" w:hAnsi="Tahoma" w:hint="eastAsia"/>
          <w:kern w:val="0"/>
          <w:sz w:val="22"/>
        </w:rPr>
        <w:t>不明</w:t>
      </w:r>
      <w:r>
        <w:rPr>
          <w:rFonts w:ascii="Tahoma" w:eastAsia="微软雅黑" w:hAnsi="Tahoma" w:hint="eastAsia"/>
          <w:kern w:val="0"/>
          <w:sz w:val="22"/>
        </w:rPr>
        <w:t>js</w:t>
      </w:r>
      <w:r>
        <w:rPr>
          <w:rFonts w:ascii="Tahoma" w:eastAsia="微软雅黑" w:hAnsi="Tahoma" w:hint="eastAsia"/>
          <w:kern w:val="0"/>
          <w:sz w:val="22"/>
        </w:rPr>
        <w:t>写法。</w:t>
      </w:r>
      <w:r w:rsidR="00C12295">
        <w:rPr>
          <w:rFonts w:ascii="Tahoma" w:eastAsia="微软雅黑" w:hAnsi="Tahoma" w:hint="eastAsia"/>
          <w:kern w:val="0"/>
          <w:sz w:val="22"/>
        </w:rPr>
        <w:t>至少</w:t>
      </w:r>
      <w:r w:rsidR="006B0948">
        <w:rPr>
          <w:rFonts w:ascii="Tahoma" w:eastAsia="微软雅黑" w:hAnsi="Tahoma" w:hint="eastAsia"/>
          <w:kern w:val="0"/>
          <w:sz w:val="22"/>
        </w:rPr>
        <w:t>在插件中，下面的用法是经过反复试验有效的。</w:t>
      </w:r>
    </w:p>
    <w:p w14:paraId="2A40E412" w14:textId="167A3F30" w:rsidR="0050114D" w:rsidRDefault="0050114D" w:rsidP="0050114D">
      <w:pPr>
        <w:widowControl/>
        <w:jc w:val="left"/>
        <w:rPr>
          <w:rFonts w:ascii="Tahoma" w:eastAsia="微软雅黑" w:hAnsi="Tahoma"/>
          <w:color w:val="00B050"/>
          <w:kern w:val="0"/>
          <w:sz w:val="22"/>
        </w:rPr>
      </w:pPr>
      <w:r>
        <w:rPr>
          <w:rFonts w:ascii="Tahoma" w:eastAsia="微软雅黑" w:hAnsi="Tahoma"/>
          <w:color w:val="00B050"/>
          <w:kern w:val="0"/>
          <w:sz w:val="22"/>
        </w:rPr>
        <w:br w:type="page"/>
      </w:r>
    </w:p>
    <w:p w14:paraId="692C615E" w14:textId="77777777" w:rsidR="0050114D" w:rsidRDefault="0050114D" w:rsidP="0050114D">
      <w:pPr>
        <w:pStyle w:val="2"/>
      </w:pPr>
      <w:r>
        <w:lastRenderedPageBreak/>
        <w:t>js</w:t>
      </w:r>
      <w:r>
        <w:rPr>
          <w:rFonts w:hint="eastAsia"/>
        </w:rPr>
        <w:t>写法</w:t>
      </w:r>
    </w:p>
    <w:p w14:paraId="66A041AA" w14:textId="77777777" w:rsidR="0050114D" w:rsidRDefault="0050114D" w:rsidP="0050114D">
      <w:pPr>
        <w:pStyle w:val="3"/>
      </w:pPr>
      <w:r>
        <w:rPr>
          <w:rFonts w:hint="eastAsia"/>
        </w:rPr>
        <w:t>Object（对象）</w:t>
      </w:r>
    </w:p>
    <w:p w14:paraId="2D0413E4" w14:textId="77777777" w:rsidR="0050114D" w:rsidRPr="00625265" w:rsidRDefault="0050114D" w:rsidP="0050114D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 w:rsidRPr="002B6F88">
        <w:rPr>
          <w:rFonts w:ascii="Tahoma" w:eastAsia="微软雅黑" w:hAnsi="Tahoma" w:hint="eastAsia"/>
          <w:color w:val="000000" w:themeColor="text1"/>
          <w:kern w:val="0"/>
          <w:sz w:val="22"/>
        </w:rPr>
        <w:t>这里的</w:t>
      </w:r>
      <w:r>
        <w:rPr>
          <w:rFonts w:ascii="Tahoma" w:eastAsia="微软雅黑" w:hAnsi="Tahoma"/>
          <w:color w:val="000000" w:themeColor="text1"/>
          <w:kern w:val="0"/>
          <w:sz w:val="22"/>
        </w:rPr>
        <w:t>”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对象</w:t>
      </w:r>
      <w:r>
        <w:rPr>
          <w:rFonts w:ascii="Tahoma" w:eastAsia="微软雅黑" w:hAnsi="Tahoma"/>
          <w:color w:val="000000" w:themeColor="text1"/>
          <w:kern w:val="0"/>
          <w:sz w:val="22"/>
        </w:rPr>
        <w:t>”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称呼</w:t>
      </w:r>
      <w:r w:rsidRPr="002B6F88">
        <w:rPr>
          <w:rFonts w:ascii="Tahoma" w:eastAsia="微软雅黑" w:hAnsi="Tahoma" w:hint="eastAsia"/>
          <w:color w:val="000000" w:themeColor="text1"/>
          <w:kern w:val="0"/>
          <w:sz w:val="22"/>
        </w:rPr>
        <w:t>与</w:t>
      </w:r>
      <w:r w:rsidRPr="002B6F88">
        <w:rPr>
          <w:rFonts w:ascii="Tahoma" w:eastAsia="微软雅黑" w:hAnsi="Tahoma" w:hint="eastAsia"/>
          <w:color w:val="000000" w:themeColor="text1"/>
          <w:kern w:val="0"/>
          <w:sz w:val="22"/>
        </w:rPr>
        <w:t>js</w:t>
      </w:r>
      <w:r w:rsidRPr="002B6F88">
        <w:rPr>
          <w:rFonts w:ascii="Tahoma" w:eastAsia="微软雅黑" w:hAnsi="Tahoma" w:hint="eastAsia"/>
          <w:color w:val="000000" w:themeColor="text1"/>
          <w:kern w:val="0"/>
          <w:sz w:val="22"/>
        </w:rPr>
        <w:t>语言本身有一些区别，这里提及一下。</w:t>
      </w:r>
    </w:p>
    <w:p w14:paraId="107BD258" w14:textId="77777777" w:rsidR="0050114D" w:rsidRDefault="0050114D" w:rsidP="0050114D">
      <w:pPr>
        <w:widowControl/>
        <w:adjustRightInd w:val="0"/>
        <w:snapToGrid w:val="0"/>
        <w:ind w:firstLine="420"/>
        <w:rPr>
          <w:rFonts w:ascii="Tahoma" w:eastAsia="微软雅黑" w:hAnsi="Tahoma"/>
          <w:color w:val="000000" w:themeColor="text1"/>
          <w:kern w:val="0"/>
          <w:sz w:val="22"/>
        </w:rPr>
      </w:pPr>
      <w:r>
        <w:rPr>
          <w:rFonts w:ascii="Tahoma" w:eastAsia="微软雅黑" w:hAnsi="Tahoma"/>
          <w:color w:val="000000" w:themeColor="text1"/>
          <w:kern w:val="0"/>
          <w:sz w:val="22"/>
        </w:rPr>
        <w:t>J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s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语言的任何类型都是对象。</w:t>
      </w:r>
    </w:p>
    <w:p w14:paraId="79413C80" w14:textId="77777777" w:rsidR="0050114D" w:rsidRPr="006F0497" w:rsidRDefault="0050114D" w:rsidP="0050114D">
      <w:pPr>
        <w:widowControl/>
        <w:adjustRightInd w:val="0"/>
        <w:snapToGrid w:val="0"/>
        <w:ind w:firstLine="420"/>
        <w:rPr>
          <w:rFonts w:ascii="Tahoma" w:eastAsia="微软雅黑" w:hAnsi="Tahoma"/>
          <w:color w:val="000000" w:themeColor="text1"/>
          <w:kern w:val="0"/>
          <w:sz w:val="22"/>
        </w:rPr>
      </w:pPr>
      <w:r>
        <w:rPr>
          <w:rFonts w:ascii="Tahoma" w:eastAsia="微软雅黑" w:hAnsi="Tahoma" w:hint="eastAsia"/>
          <w:color w:val="000000" w:themeColor="text1"/>
          <w:kern w:val="0"/>
          <w:sz w:val="22"/>
        </w:rPr>
        <w:t>这里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rmmv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中对象的称呼与纯数据相互区分。</w:t>
      </w:r>
    </w:p>
    <w:p w14:paraId="56BB0617" w14:textId="77777777" w:rsidR="0050114D" w:rsidRPr="00E21120" w:rsidRDefault="0050114D" w:rsidP="0050114D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 w:rsidRPr="00E21120">
        <w:rPr>
          <w:rFonts w:ascii="Tahoma" w:eastAsia="微软雅黑" w:hAnsi="Tahoma" w:hint="eastAsia"/>
          <w:color w:val="000000" w:themeColor="text1"/>
          <w:kern w:val="0"/>
          <w:sz w:val="22"/>
        </w:rPr>
        <w:t>rmmv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称呼的</w:t>
      </w:r>
      <w:r w:rsidRPr="00E21120">
        <w:rPr>
          <w:rFonts w:ascii="Tahoma" w:eastAsia="微软雅黑" w:hAnsi="Tahoma" w:hint="eastAsia"/>
          <w:color w:val="000000" w:themeColor="text1"/>
          <w:kern w:val="0"/>
          <w:sz w:val="22"/>
        </w:rPr>
        <w:t>定义：</w:t>
      </w:r>
    </w:p>
    <w:p w14:paraId="5FE5897A" w14:textId="77777777" w:rsidR="0050114D" w:rsidRPr="00E21120" w:rsidRDefault="0050114D" w:rsidP="0050114D">
      <w:pPr>
        <w:widowControl/>
        <w:adjustRightInd w:val="0"/>
        <w:snapToGrid w:val="0"/>
        <w:ind w:firstLine="420"/>
        <w:rPr>
          <w:rFonts w:ascii="Tahoma" w:eastAsia="微软雅黑" w:hAnsi="Tahoma"/>
          <w:color w:val="000000" w:themeColor="text1"/>
          <w:kern w:val="0"/>
          <w:sz w:val="22"/>
        </w:rPr>
      </w:pPr>
      <w:r w:rsidRPr="00E21120">
        <w:rPr>
          <w:rFonts w:ascii="Tahoma" w:eastAsia="微软雅黑" w:hAnsi="Tahoma" w:hint="eastAsia"/>
          <w:b/>
          <w:bCs/>
          <w:color w:val="000000" w:themeColor="text1"/>
          <w:kern w:val="0"/>
          <w:sz w:val="22"/>
        </w:rPr>
        <w:t>Object</w:t>
      </w:r>
      <w:r w:rsidRPr="00E21120">
        <w:rPr>
          <w:rFonts w:ascii="Tahoma" w:eastAsia="微软雅黑" w:hAnsi="Tahoma" w:hint="eastAsia"/>
          <w:b/>
          <w:bCs/>
          <w:color w:val="000000" w:themeColor="text1"/>
          <w:kern w:val="0"/>
          <w:sz w:val="22"/>
        </w:rPr>
        <w:t>对象：</w:t>
      </w:r>
      <w:r w:rsidRPr="00E21120">
        <w:rPr>
          <w:rFonts w:ascii="Tahoma" w:eastAsia="微软雅黑" w:hAnsi="Tahoma" w:hint="eastAsia"/>
          <w:color w:val="000000" w:themeColor="text1"/>
          <w:kern w:val="0"/>
          <w:sz w:val="22"/>
        </w:rPr>
        <w:t>指贴图、窗口、有图像数据的实体对象。</w:t>
      </w:r>
    </w:p>
    <w:p w14:paraId="03D80775" w14:textId="77777777" w:rsidR="0050114D" w:rsidRDefault="0050114D" w:rsidP="0050114D">
      <w:pPr>
        <w:widowControl/>
        <w:adjustRightInd w:val="0"/>
        <w:snapToGrid w:val="0"/>
        <w:ind w:firstLine="420"/>
        <w:rPr>
          <w:rFonts w:ascii="Tahoma" w:eastAsia="微软雅黑" w:hAnsi="Tahoma"/>
          <w:color w:val="000000" w:themeColor="text1"/>
          <w:kern w:val="0"/>
          <w:sz w:val="22"/>
        </w:rPr>
      </w:pPr>
      <w:r w:rsidRPr="00E21120">
        <w:rPr>
          <w:rFonts w:ascii="Tahoma" w:eastAsia="微软雅黑" w:hAnsi="Tahoma"/>
          <w:b/>
          <w:bCs/>
          <w:color w:val="000000" w:themeColor="text1"/>
          <w:kern w:val="0"/>
          <w:sz w:val="22"/>
        </w:rPr>
        <w:t>D</w:t>
      </w:r>
      <w:r w:rsidRPr="00E21120">
        <w:rPr>
          <w:rFonts w:ascii="Tahoma" w:eastAsia="微软雅黑" w:hAnsi="Tahoma" w:hint="eastAsia"/>
          <w:b/>
          <w:bCs/>
          <w:color w:val="000000" w:themeColor="text1"/>
          <w:kern w:val="0"/>
          <w:sz w:val="22"/>
        </w:rPr>
        <w:t>ata</w:t>
      </w:r>
      <w:r w:rsidRPr="00E21120">
        <w:rPr>
          <w:rFonts w:ascii="Tahoma" w:eastAsia="微软雅黑" w:hAnsi="Tahoma" w:hint="eastAsia"/>
          <w:b/>
          <w:bCs/>
          <w:color w:val="000000" w:themeColor="text1"/>
          <w:kern w:val="0"/>
          <w:sz w:val="22"/>
        </w:rPr>
        <w:t>纯数据：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指字符串、数字等基本类型的数据，包括数组和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json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数据。</w:t>
      </w:r>
    </w:p>
    <w:p w14:paraId="11A2C9D4" w14:textId="77777777" w:rsidR="0050114D" w:rsidRDefault="0050114D" w:rsidP="0050114D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>
        <w:rPr>
          <w:rFonts w:ascii="Tahoma" w:eastAsia="微软雅黑" w:hAnsi="Tahoma" w:hint="eastAsia"/>
          <w:color w:val="000000" w:themeColor="text1"/>
          <w:kern w:val="0"/>
          <w:sz w:val="22"/>
        </w:rPr>
        <w:t>二者区别：</w:t>
      </w:r>
    </w:p>
    <w:p w14:paraId="2D2597F1" w14:textId="77777777" w:rsidR="0050114D" w:rsidRDefault="0050114D" w:rsidP="0050114D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>
        <w:rPr>
          <w:rFonts w:ascii="Tahoma" w:eastAsia="微软雅黑" w:hAnsi="Tahoma"/>
          <w:color w:val="000000" w:themeColor="text1"/>
          <w:kern w:val="0"/>
          <w:sz w:val="22"/>
        </w:rPr>
        <w:tab/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object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对象的数据量非常大，一般无法使用</w:t>
      </w:r>
      <w:r>
        <w:rPr>
          <w:rFonts w:ascii="Tahoma" w:eastAsia="微软雅黑" w:hAnsi="Tahoma"/>
          <w:color w:val="000000" w:themeColor="text1"/>
          <w:kern w:val="0"/>
          <w:sz w:val="22"/>
        </w:rPr>
        <w:t>JSON.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stringify</w:t>
      </w:r>
      <w:r>
        <w:rPr>
          <w:rFonts w:ascii="Tahoma" w:eastAsia="微软雅黑" w:hAnsi="Tahoma"/>
          <w:color w:val="000000" w:themeColor="text1"/>
          <w:kern w:val="0"/>
          <w:sz w:val="22"/>
        </w:rPr>
        <w:t xml:space="preserve">( ) 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的方法显示所有数据。</w:t>
      </w:r>
    </w:p>
    <w:p w14:paraId="1642CECC" w14:textId="77777777" w:rsidR="0050114D" w:rsidRPr="00D54E58" w:rsidRDefault="0050114D" w:rsidP="0050114D">
      <w:pPr>
        <w:widowControl/>
        <w:adjustRightInd w:val="0"/>
        <w:snapToGrid w:val="0"/>
        <w:ind w:firstLine="420"/>
        <w:rPr>
          <w:rFonts w:ascii="Tahoma" w:eastAsia="微软雅黑" w:hAnsi="Tahoma"/>
          <w:color w:val="000000" w:themeColor="text1"/>
          <w:kern w:val="0"/>
          <w:sz w:val="22"/>
        </w:rPr>
      </w:pPr>
      <w:r>
        <w:rPr>
          <w:rFonts w:ascii="Tahoma" w:eastAsia="微软雅黑" w:hAnsi="Tahoma" w:hint="eastAsia"/>
          <w:color w:val="000000" w:themeColor="text1"/>
          <w:kern w:val="0"/>
          <w:sz w:val="22"/>
        </w:rPr>
        <w:t>data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纯数据可以保存进存档。</w:t>
      </w:r>
    </w:p>
    <w:p w14:paraId="1C041E36" w14:textId="77777777" w:rsidR="0050114D" w:rsidRPr="00582C09" w:rsidRDefault="0050114D" w:rsidP="0050114D">
      <w:pPr>
        <w:widowControl/>
        <w:adjustRightInd w:val="0"/>
        <w:snapToGrid w:val="0"/>
        <w:jc w:val="center"/>
      </w:pPr>
      <w:r>
        <w:object w:dxaOrig="10032" w:dyaOrig="3828" w14:anchorId="40E696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4pt;height:183pt" o:ole="">
            <v:imagedata r:id="rId8" o:title=""/>
          </v:shape>
          <o:OLEObject Type="Embed" ProgID="Visio.Drawing.15" ShapeID="_x0000_i1025" DrawAspect="Content" ObjectID="_1669895242" r:id="rId9"/>
        </w:object>
      </w:r>
    </w:p>
    <w:p w14:paraId="6507B6A3" w14:textId="77777777" w:rsidR="0050114D" w:rsidRPr="00D54E58" w:rsidRDefault="0050114D" w:rsidP="0050114D">
      <w:pPr>
        <w:widowControl/>
        <w:adjustRightInd w:val="0"/>
        <w:snapToGrid w:val="0"/>
        <w:rPr>
          <w:rFonts w:ascii="Tahoma" w:eastAsia="微软雅黑" w:hAnsi="Tahoma"/>
          <w:b/>
          <w:bCs/>
          <w:color w:val="000000" w:themeColor="text1"/>
          <w:kern w:val="0"/>
          <w:sz w:val="22"/>
        </w:rPr>
      </w:pPr>
      <w:r w:rsidRPr="00D54E58">
        <w:rPr>
          <w:rFonts w:ascii="Tahoma" w:eastAsia="微软雅黑" w:hAnsi="Tahoma" w:hint="eastAsia"/>
          <w:b/>
          <w:bCs/>
          <w:color w:val="000000" w:themeColor="text1"/>
          <w:kern w:val="0"/>
          <w:sz w:val="22"/>
        </w:rPr>
        <w:t>禁止在</w:t>
      </w:r>
      <w:r w:rsidRPr="00D54E58">
        <w:rPr>
          <w:rFonts w:ascii="Tahoma" w:eastAsia="微软雅黑" w:hAnsi="Tahoma"/>
          <w:b/>
          <w:bCs/>
          <w:color w:val="000000" w:themeColor="text1"/>
          <w:kern w:val="0"/>
          <w:sz w:val="22"/>
        </w:rPr>
        <w:t>$</w:t>
      </w:r>
      <w:r w:rsidRPr="00D54E58">
        <w:rPr>
          <w:rFonts w:ascii="Tahoma" w:eastAsia="微软雅黑" w:hAnsi="Tahoma" w:hint="eastAsia"/>
          <w:b/>
          <w:bCs/>
          <w:color w:val="000000" w:themeColor="text1"/>
          <w:kern w:val="0"/>
          <w:sz w:val="22"/>
        </w:rPr>
        <w:t>gameSystem</w:t>
      </w:r>
      <w:r w:rsidRPr="00D54E58">
        <w:rPr>
          <w:rFonts w:ascii="Tahoma" w:eastAsia="微软雅黑" w:hAnsi="Tahoma" w:hint="eastAsia"/>
          <w:b/>
          <w:bCs/>
          <w:color w:val="000000" w:themeColor="text1"/>
          <w:kern w:val="0"/>
          <w:sz w:val="22"/>
        </w:rPr>
        <w:t>里面存放</w:t>
      </w:r>
      <w:r w:rsidRPr="00D54E58">
        <w:rPr>
          <w:rFonts w:ascii="Tahoma" w:eastAsia="微软雅黑" w:hAnsi="Tahoma" w:hint="eastAsia"/>
          <w:b/>
          <w:bCs/>
          <w:color w:val="000000" w:themeColor="text1"/>
          <w:kern w:val="0"/>
          <w:sz w:val="22"/>
        </w:rPr>
        <w:t>obj</w:t>
      </w:r>
      <w:r w:rsidRPr="00D54E58">
        <w:rPr>
          <w:rFonts w:ascii="Tahoma" w:eastAsia="微软雅黑" w:hAnsi="Tahoma" w:hint="eastAsia"/>
          <w:b/>
          <w:bCs/>
          <w:color w:val="000000" w:themeColor="text1"/>
          <w:kern w:val="0"/>
          <w:sz w:val="22"/>
        </w:rPr>
        <w:t>对象，这会把存档炸了，无法读取。</w:t>
      </w:r>
    </w:p>
    <w:p w14:paraId="73F66DD1" w14:textId="77777777" w:rsidR="0050114D" w:rsidRDefault="0050114D" w:rsidP="0050114D">
      <w:pPr>
        <w:widowControl/>
        <w:adjustRightInd w:val="0"/>
        <w:snapToGrid w:val="0"/>
        <w:ind w:firstLine="420"/>
        <w:rPr>
          <w:rFonts w:ascii="Tahoma" w:eastAsia="微软雅黑" w:hAnsi="Tahoma"/>
          <w:color w:val="000000" w:themeColor="text1"/>
          <w:kern w:val="0"/>
          <w:sz w:val="22"/>
        </w:rPr>
      </w:pPr>
      <w:r>
        <w:rPr>
          <w:rFonts w:ascii="Tahoma" w:eastAsia="微软雅黑" w:hAnsi="Tahoma" w:hint="eastAsia"/>
          <w:color w:val="000000" w:themeColor="text1"/>
          <w:kern w:val="0"/>
          <w:sz w:val="22"/>
        </w:rPr>
        <w:t>对象是不能放存档的，只能通过其他方式绕开</w:t>
      </w:r>
      <w:r w:rsidRPr="00D54E58">
        <w:rPr>
          <w:rFonts w:ascii="Tahoma" w:eastAsia="微软雅黑" w:hAnsi="Tahoma" w:hint="eastAsia"/>
          <w:color w:val="000000" w:themeColor="text1"/>
          <w:kern w:val="0"/>
          <w:sz w:val="22"/>
        </w:rPr>
        <w:t>。</w:t>
      </w:r>
    </w:p>
    <w:p w14:paraId="4FDFECA0" w14:textId="77777777" w:rsidR="0050114D" w:rsidRDefault="0050114D" w:rsidP="0050114D">
      <w:pPr>
        <w:widowControl/>
        <w:adjustRightInd w:val="0"/>
        <w:snapToGrid w:val="0"/>
        <w:ind w:firstLine="420"/>
        <w:rPr>
          <w:rFonts w:ascii="Tahoma" w:eastAsia="微软雅黑" w:hAnsi="Tahoma"/>
          <w:color w:val="000000" w:themeColor="text1"/>
          <w:kern w:val="0"/>
          <w:sz w:val="22"/>
        </w:rPr>
      </w:pPr>
      <w:r>
        <w:rPr>
          <w:rFonts w:ascii="Tahoma" w:eastAsia="微软雅黑" w:hAnsi="Tahoma" w:hint="eastAsia"/>
          <w:color w:val="000000" w:themeColor="text1"/>
          <w:kern w:val="0"/>
          <w:sz w:val="22"/>
        </w:rPr>
        <w:t>如果你必须要将使得对象能在全局中调用，</w:t>
      </w:r>
      <w:r w:rsidRPr="00D54E58">
        <w:rPr>
          <w:rFonts w:ascii="Tahoma" w:eastAsia="微软雅黑" w:hAnsi="Tahoma" w:hint="eastAsia"/>
          <w:color w:val="000000" w:themeColor="text1"/>
          <w:kern w:val="0"/>
          <w:sz w:val="22"/>
        </w:rPr>
        <w:t>你可以放入</w:t>
      </w:r>
      <w:r w:rsidRPr="00D54E58">
        <w:rPr>
          <w:rFonts w:ascii="Tahoma" w:eastAsia="微软雅黑" w:hAnsi="Tahoma"/>
          <w:color w:val="000000" w:themeColor="text1"/>
          <w:kern w:val="0"/>
          <w:sz w:val="22"/>
        </w:rPr>
        <w:t>$</w:t>
      </w:r>
      <w:r w:rsidRPr="00D54E58">
        <w:rPr>
          <w:rFonts w:ascii="Tahoma" w:eastAsia="微软雅黑" w:hAnsi="Tahoma" w:hint="eastAsia"/>
          <w:color w:val="000000" w:themeColor="text1"/>
          <w:kern w:val="0"/>
          <w:sz w:val="22"/>
        </w:rPr>
        <w:t>game</w:t>
      </w:r>
      <w:r w:rsidRPr="00D54E58">
        <w:rPr>
          <w:rFonts w:ascii="Tahoma" w:eastAsia="微软雅黑" w:hAnsi="Tahoma"/>
          <w:color w:val="000000" w:themeColor="text1"/>
          <w:kern w:val="0"/>
          <w:sz w:val="22"/>
        </w:rPr>
        <w:t>Temp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。</w:t>
      </w:r>
    </w:p>
    <w:p w14:paraId="5C85A026" w14:textId="77777777" w:rsidR="0050114D" w:rsidRDefault="0050114D" w:rsidP="0050114D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在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drill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插件中，并没有对对象的命名做明确划分。</w:t>
      </w:r>
    </w:p>
    <w:p w14:paraId="0D5DAC79" w14:textId="77777777" w:rsidR="0050114D" w:rsidRDefault="0050114D" w:rsidP="0050114D">
      <w:pPr>
        <w:widowControl/>
        <w:adjustRightInd w:val="0"/>
        <w:snapToGrid w:val="0"/>
        <w:ind w:firstLine="420"/>
        <w:rPr>
          <w:rFonts w:ascii="Tahoma" w:eastAsia="微软雅黑" w:hAnsi="Tahoma"/>
          <w:color w:val="000000" w:themeColor="text1"/>
          <w:kern w:val="0"/>
          <w:sz w:val="22"/>
        </w:rPr>
      </w:pP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不过，常见的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对象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命名为：</w:t>
      </w:r>
      <w:r w:rsidRPr="00C12295">
        <w:rPr>
          <w:rFonts w:ascii="Tahoma" w:eastAsia="微软雅黑" w:hAnsi="Tahoma"/>
          <w:color w:val="000000" w:themeColor="text1"/>
          <w:kern w:val="0"/>
          <w:sz w:val="22"/>
        </w:rPr>
        <w:t>temp_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sprite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、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temp</w:t>
      </w:r>
      <w:r w:rsidRPr="00C12295">
        <w:rPr>
          <w:rFonts w:ascii="Tahoma" w:eastAsia="微软雅黑" w:hAnsi="Tahoma"/>
          <w:color w:val="000000" w:themeColor="text1"/>
          <w:kern w:val="0"/>
          <w:sz w:val="22"/>
        </w:rPr>
        <w:t>_window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、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event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、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temp</w:t>
      </w:r>
      <w:r w:rsidRPr="00C12295">
        <w:rPr>
          <w:rFonts w:ascii="Tahoma" w:eastAsia="微软雅黑" w:hAnsi="Tahoma"/>
          <w:color w:val="000000" w:themeColor="text1"/>
          <w:kern w:val="0"/>
          <w:sz w:val="22"/>
        </w:rPr>
        <w:t>_obj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等。</w:t>
      </w:r>
    </w:p>
    <w:p w14:paraId="5DAE4930" w14:textId="77777777" w:rsidR="0050114D" w:rsidRPr="00EC7D63" w:rsidRDefault="0050114D" w:rsidP="0050114D">
      <w:pPr>
        <w:widowControl/>
        <w:adjustRightInd w:val="0"/>
        <w:snapToGrid w:val="0"/>
        <w:ind w:firstLine="420"/>
        <w:rPr>
          <w:rFonts w:ascii="Tahoma" w:eastAsia="微软雅黑" w:hAnsi="Tahoma"/>
          <w:color w:val="000000" w:themeColor="text1"/>
          <w:kern w:val="0"/>
          <w:sz w:val="22"/>
        </w:rPr>
      </w:pPr>
      <w:r>
        <w:rPr>
          <w:rFonts w:ascii="Tahoma" w:eastAsia="微软雅黑" w:hAnsi="Tahoma" w:hint="eastAsia"/>
          <w:color w:val="000000" w:themeColor="text1"/>
          <w:kern w:val="0"/>
          <w:sz w:val="22"/>
        </w:rPr>
        <w:t>常见的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纯数据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命名为：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temp</w:t>
      </w:r>
      <w:r>
        <w:rPr>
          <w:rFonts w:ascii="Tahoma" w:eastAsia="微软雅黑" w:hAnsi="Tahoma"/>
          <w:color w:val="000000" w:themeColor="text1"/>
          <w:kern w:val="0"/>
          <w:sz w:val="22"/>
        </w:rPr>
        <w:t>_data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、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data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、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this</w:t>
      </w:r>
      <w:r>
        <w:rPr>
          <w:rFonts w:ascii="Tahoma" w:eastAsia="微软雅黑" w:hAnsi="Tahoma"/>
          <w:color w:val="000000" w:themeColor="text1"/>
          <w:kern w:val="0"/>
          <w:sz w:val="22"/>
        </w:rPr>
        <w:t>._drill_data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。</w:t>
      </w:r>
    </w:p>
    <w:p w14:paraId="023AAF3A" w14:textId="77777777" w:rsidR="0050114D" w:rsidRPr="002B6F88" w:rsidRDefault="0050114D" w:rsidP="0050114D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 w:rsidRPr="002B6F88">
        <w:rPr>
          <w:rFonts w:ascii="Tahoma" w:eastAsia="微软雅黑" w:hAnsi="Tahoma"/>
          <w:color w:val="000000" w:themeColor="text1"/>
          <w:kern w:val="0"/>
          <w:sz w:val="22"/>
        </w:rPr>
        <w:br w:type="page"/>
      </w:r>
    </w:p>
    <w:p w14:paraId="2060F00E" w14:textId="77777777" w:rsidR="0050114D" w:rsidRDefault="0050114D" w:rsidP="0050114D">
      <w:pPr>
        <w:pStyle w:val="3"/>
      </w:pPr>
      <w:r>
        <w:rPr>
          <w:rFonts w:hint="eastAsia"/>
        </w:rPr>
        <w:lastRenderedPageBreak/>
        <w:t>数组（容器）</w:t>
      </w:r>
    </w:p>
    <w:p w14:paraId="41E61477" w14:textId="77777777" w:rsidR="0050114D" w:rsidRPr="001E3A10" w:rsidRDefault="0050114D" w:rsidP="0050114D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在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drill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插件中，数组命名会习惯性地添加一个后缀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list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或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tank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(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表示容器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)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，比如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_drill_SCA_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sprite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Tank”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或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_drill_SCA_dataList”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用于区分数组与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json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。</w:t>
      </w:r>
    </w:p>
    <w:p w14:paraId="32ABFFBC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定义数组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12349788" w14:textId="77777777" w:rsidTr="0084366F">
        <w:trPr>
          <w:trHeight w:val="394"/>
        </w:trPr>
        <w:tc>
          <w:tcPr>
            <w:tcW w:w="10456" w:type="dxa"/>
            <w:vAlign w:val="center"/>
          </w:tcPr>
          <w:p w14:paraId="0B7E955C" w14:textId="77777777" w:rsidR="0050114D" w:rsidRPr="00BD302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_tank = []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</w:tc>
      </w:tr>
    </w:tbl>
    <w:p w14:paraId="06A5FD39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判断是否为数组：</w:t>
      </w:r>
    </w:p>
    <w:p w14:paraId="28F02BC1" w14:textId="77777777" w:rsidR="0050114D" w:rsidRDefault="0050114D" w:rsidP="0050114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</w:t>
      </w:r>
      <w:r>
        <w:rPr>
          <w:rFonts w:ascii="Tahoma" w:eastAsia="微软雅黑" w:hAnsi="Tahoma" w:hint="eastAsia"/>
          <w:kern w:val="0"/>
          <w:sz w:val="22"/>
        </w:rPr>
        <w:t>aaa</w:t>
      </w:r>
      <w:r>
        <w:rPr>
          <w:rFonts w:ascii="Tahoma" w:eastAsia="微软雅黑" w:hAnsi="Tahoma"/>
          <w:kern w:val="0"/>
          <w:sz w:val="22"/>
        </w:rPr>
        <w:t>_tank</w:t>
      </w:r>
      <w:r>
        <w:rPr>
          <w:rFonts w:ascii="Tahoma" w:eastAsia="微软雅黑" w:hAnsi="Tahoma" w:hint="eastAsia"/>
          <w:kern w:val="0"/>
          <w:sz w:val="22"/>
        </w:rPr>
        <w:t>是字符串，那么</w:t>
      </w:r>
      <w:r>
        <w:rPr>
          <w:rFonts w:ascii="Tahoma" w:eastAsia="微软雅黑" w:hAnsi="Tahoma" w:hint="eastAsia"/>
          <w:kern w:val="0"/>
          <w:sz w:val="22"/>
        </w:rPr>
        <w:t>length</w:t>
      </w:r>
      <w:r>
        <w:rPr>
          <w:rFonts w:ascii="Tahoma" w:eastAsia="微软雅黑" w:hAnsi="Tahoma" w:hint="eastAsia"/>
          <w:kern w:val="0"/>
          <w:sz w:val="22"/>
        </w:rPr>
        <w:t>也会存在。</w:t>
      </w:r>
      <w:r w:rsidRPr="00517D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你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也</w:t>
      </w:r>
      <w:r w:rsidRPr="00517D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可以</w:t>
      </w:r>
      <w:r w:rsidRPr="00ED17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用</w:t>
      </w:r>
      <w:r>
        <w:rPr>
          <w:rFonts w:ascii="Tahoma" w:eastAsia="微软雅黑" w:hAnsi="Tahoma"/>
          <w:color w:val="A6A6A6" w:themeColor="background1" w:themeShade="A6"/>
          <w:kern w:val="0"/>
          <w:sz w:val="22"/>
        </w:rPr>
        <w:t>Array.</w:t>
      </w:r>
      <w:r w:rsidRPr="00ED1774">
        <w:rPr>
          <w:rFonts w:ascii="Tahoma" w:eastAsia="微软雅黑" w:hAnsi="Tahoma"/>
          <w:color w:val="A6A6A6" w:themeColor="background1" w:themeShade="A6"/>
          <w:kern w:val="0"/>
          <w:sz w:val="22"/>
        </w:rPr>
        <w:t>isArray(</w:t>
      </w:r>
      <w:r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aaa_tank </w:t>
      </w:r>
      <w:r w:rsidRPr="00ED1774">
        <w:rPr>
          <w:rFonts w:ascii="Tahoma" w:eastAsia="微软雅黑" w:hAnsi="Tahoma"/>
          <w:color w:val="A6A6A6" w:themeColor="background1" w:themeShade="A6"/>
          <w:kern w:val="0"/>
          <w:sz w:val="22"/>
        </w:rPr>
        <w:t>)</w:t>
      </w:r>
      <w:r w:rsidRPr="00ED17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来判断数组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35293F1C" w14:textId="77777777" w:rsidTr="0084366F">
        <w:trPr>
          <w:trHeight w:val="394"/>
        </w:trPr>
        <w:tc>
          <w:tcPr>
            <w:tcW w:w="10456" w:type="dxa"/>
            <w:vAlign w:val="center"/>
          </w:tcPr>
          <w:p w14:paraId="20CB5FDC" w14:textId="77777777" w:rsidR="0050114D" w:rsidRPr="00BD302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</w:t>
            </w: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!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= </w:t>
            </w: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undefined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 }</w:t>
            </w:r>
          </w:p>
        </w:tc>
      </w:tr>
    </w:tbl>
    <w:p w14:paraId="0A66D3E4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判断是否为空数组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71C6B0CE" w14:textId="77777777" w:rsidTr="0084366F">
        <w:trPr>
          <w:trHeight w:val="408"/>
        </w:trPr>
        <w:tc>
          <w:tcPr>
            <w:tcW w:w="10456" w:type="dxa"/>
            <w:vAlign w:val="center"/>
          </w:tcPr>
          <w:p w14:paraId="25DB8694" w14:textId="77777777" w:rsidR="0050114D" w:rsidRPr="00BD302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</w:t>
            </w: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>==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= 0 ){ }</w:t>
            </w:r>
          </w:p>
        </w:tc>
      </w:tr>
    </w:tbl>
    <w:p w14:paraId="6E79D541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判断是否为非空数组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6CA29277" w14:textId="77777777" w:rsidTr="0084366F">
        <w:trPr>
          <w:trHeight w:val="408"/>
        </w:trPr>
        <w:tc>
          <w:tcPr>
            <w:tcW w:w="10456" w:type="dxa"/>
            <w:vAlign w:val="center"/>
          </w:tcPr>
          <w:p w14:paraId="52F719B8" w14:textId="77777777" w:rsidR="0050114D" w:rsidRPr="00BD302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</w:t>
            </w: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&gt;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0 ){ }</w:t>
            </w:r>
          </w:p>
        </w:tc>
      </w:tr>
    </w:tbl>
    <w:p w14:paraId="33D9CB47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数组赋值：</w:t>
      </w:r>
    </w:p>
    <w:p w14:paraId="455839EF" w14:textId="77777777" w:rsidR="0050114D" w:rsidRDefault="0050114D" w:rsidP="0050114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数组里面</w:t>
      </w:r>
      <w:r w:rsidRPr="00B2502C">
        <w:rPr>
          <w:rFonts w:ascii="Tahoma" w:eastAsia="微软雅黑" w:hAnsi="Tahoma" w:hint="eastAsia"/>
          <w:color w:val="00B050"/>
          <w:kern w:val="0"/>
          <w:sz w:val="22"/>
        </w:rPr>
        <w:t>只能写数字</w:t>
      </w:r>
      <w:r>
        <w:rPr>
          <w:rFonts w:ascii="Tahoma" w:eastAsia="微软雅黑" w:hAnsi="Tahoma" w:hint="eastAsia"/>
          <w:kern w:val="0"/>
          <w:sz w:val="22"/>
        </w:rPr>
        <w:t>，不要错写成</w:t>
      </w:r>
      <w:r>
        <w:rPr>
          <w:rFonts w:ascii="Tahoma" w:eastAsia="微软雅黑" w:hAnsi="Tahoma"/>
          <w:kern w:val="0"/>
          <w:sz w:val="22"/>
        </w:rPr>
        <w:t>arr[</w:t>
      </w:r>
      <w:r w:rsidRPr="00971082">
        <w:rPr>
          <w:rFonts w:ascii="Tahoma" w:eastAsia="微软雅黑" w:hAnsi="Tahoma"/>
          <w:kern w:val="0"/>
          <w:sz w:val="22"/>
        </w:rPr>
        <w:t>'</w:t>
      </w:r>
      <w:r>
        <w:rPr>
          <w:rFonts w:ascii="Tahoma" w:eastAsia="微软雅黑" w:hAnsi="Tahoma"/>
          <w:kern w:val="0"/>
          <w:sz w:val="22"/>
        </w:rPr>
        <w:t>aaa</w:t>
      </w:r>
      <w:r w:rsidRPr="00971082">
        <w:rPr>
          <w:rFonts w:ascii="Tahoma" w:eastAsia="微软雅黑" w:hAnsi="Tahoma"/>
          <w:kern w:val="0"/>
          <w:sz w:val="22"/>
        </w:rPr>
        <w:t>'</w:t>
      </w:r>
      <w:r>
        <w:rPr>
          <w:rFonts w:ascii="Tahoma" w:eastAsia="微软雅黑" w:hAnsi="Tahoma"/>
          <w:kern w:val="0"/>
          <w:sz w:val="22"/>
        </w:rPr>
        <w:t>]</w:t>
      </w:r>
      <w:r>
        <w:rPr>
          <w:rFonts w:ascii="Tahoma" w:eastAsia="微软雅黑" w:hAnsi="Tahoma" w:hint="eastAsia"/>
          <w:kern w:val="0"/>
          <w:sz w:val="22"/>
        </w:rPr>
        <w:t>字符串了，</w:t>
      </w:r>
      <w:r>
        <w:rPr>
          <w:rFonts w:ascii="Tahoma" w:eastAsia="微软雅黑" w:hAnsi="Tahoma" w:hint="eastAsia"/>
          <w:color w:val="00B050"/>
          <w:kern w:val="0"/>
          <w:sz w:val="22"/>
        </w:rPr>
        <w:t>写成字符串不会报错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，但是读到的数据会出问题</w:t>
      </w:r>
      <w:r>
        <w:rPr>
          <w:rFonts w:ascii="Tahoma" w:eastAsia="微软雅黑" w:hAnsi="Tahoma" w:hint="eastAsia"/>
          <w:kern w:val="0"/>
          <w:sz w:val="22"/>
        </w:rPr>
        <w:t>。如果你加的是一个变量，建议先转一下数字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6BF38E81" w14:textId="77777777" w:rsidTr="0084366F">
        <w:trPr>
          <w:trHeight w:val="1778"/>
        </w:trPr>
        <w:tc>
          <w:tcPr>
            <w:tcW w:w="10456" w:type="dxa"/>
            <w:vAlign w:val="center"/>
          </w:tcPr>
          <w:p w14:paraId="64B3692D" w14:textId="77777777" w:rsidR="0050114D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[0] = 1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51D6DE01" w14:textId="77777777" w:rsidR="0050114D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[1] = 2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3B0FB377" w14:textId="77777777" w:rsidR="0050114D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[</w:t>
            </w:r>
            <w:r w:rsidRPr="00971082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Number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bbb)] = 3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6464B3AB" w14:textId="77777777" w:rsidR="0050114D" w:rsidRPr="00326110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.un</w:t>
            </w:r>
            <w:r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>shift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4 );       </w:t>
            </w:r>
            <w:r w:rsidRPr="00326110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326110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头部插入</w:t>
            </w:r>
          </w:p>
          <w:p w14:paraId="064DA65A" w14:textId="77777777" w:rsidR="0050114D" w:rsidRPr="00BD302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tank.push( 5 );          </w:t>
            </w:r>
            <w:r w:rsidRPr="00326110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326110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尾部插入</w:t>
            </w:r>
          </w:p>
        </w:tc>
      </w:tr>
    </w:tbl>
    <w:p w14:paraId="79AED376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for</w:t>
      </w:r>
      <w:r>
        <w:rPr>
          <w:rFonts w:ascii="Tahoma" w:eastAsia="微软雅黑" w:hAnsi="Tahoma" w:hint="eastAsia"/>
          <w:kern w:val="0"/>
          <w:sz w:val="22"/>
        </w:rPr>
        <w:t>遍历：</w:t>
      </w:r>
    </w:p>
    <w:p w14:paraId="42F34596" w14:textId="77777777" w:rsidR="0050114D" w:rsidRPr="00971082" w:rsidRDefault="0050114D" w:rsidP="0050114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建议所有数组都使用下面的标准格式，一眼就能看明白，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不建议</w:t>
      </w:r>
      <w:r>
        <w:rPr>
          <w:rFonts w:ascii="Tahoma" w:eastAsia="微软雅黑" w:hAnsi="Tahoma" w:hint="eastAsia"/>
          <w:color w:val="00B050"/>
          <w:kern w:val="0"/>
          <w:sz w:val="22"/>
        </w:rPr>
        <w:t>数组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到处用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for</w:t>
      </w:r>
      <w:r w:rsidRPr="00971082">
        <w:rPr>
          <w:rFonts w:ascii="Tahoma" w:eastAsia="微软雅黑" w:hAnsi="Tahoma"/>
          <w:color w:val="00B050"/>
          <w:kern w:val="0"/>
          <w:sz w:val="22"/>
        </w:rPr>
        <w:t xml:space="preserve"> 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in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、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for</w:t>
      </w:r>
      <w:r w:rsidRPr="00971082">
        <w:rPr>
          <w:rFonts w:ascii="Tahoma" w:eastAsia="微软雅黑" w:hAnsi="Tahoma"/>
          <w:color w:val="00B050"/>
          <w:kern w:val="0"/>
          <w:sz w:val="22"/>
        </w:rPr>
        <w:t xml:space="preserve"> 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of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、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foreach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写法</w:t>
      </w:r>
      <w:r w:rsidRPr="00971082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6CD3339E" w14:textId="77777777" w:rsidTr="0084366F">
        <w:trPr>
          <w:trHeight w:val="1384"/>
        </w:trPr>
        <w:tc>
          <w:tcPr>
            <w:tcW w:w="10456" w:type="dxa"/>
            <w:vAlign w:val="center"/>
          </w:tcPr>
          <w:p w14:paraId="09C15EBE" w14:textId="77777777" w:rsidR="0050114D" w:rsidRPr="006506FC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or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j = 0; j &lt; $gameSystem._drill_BBa_changing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Tank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</w:t>
            </w:r>
            <w:r w:rsidRPr="004C049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 j++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{</w:t>
            </w:r>
          </w:p>
          <w:p w14:paraId="5A5C4AEE" w14:textId="77777777" w:rsidR="0050114D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</w:t>
            </w: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t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emp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$gameSystem._drill_BBa_changing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Tank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j];</w:t>
            </w:r>
          </w:p>
          <w:p w14:paraId="21B3773C" w14:textId="77777777" w:rsidR="0050114D" w:rsidRPr="00050208" w:rsidRDefault="0050114D" w:rsidP="0084366F">
            <w:pPr>
              <w:widowControl/>
              <w:shd w:val="clear" w:color="auto" w:fill="141414"/>
              <w:ind w:firstLineChars="200" w:firstLine="40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050208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...</w:t>
            </w:r>
          </w:p>
          <w:p w14:paraId="7CF20C6A" w14:textId="77777777" w:rsidR="0050114D" w:rsidRPr="00BD302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7D703100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退数组：</w:t>
      </w:r>
    </w:p>
    <w:p w14:paraId="5414CFE6" w14:textId="77777777" w:rsidR="0050114D" w:rsidRPr="00971082" w:rsidRDefault="0050114D" w:rsidP="0050114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常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整体销毁</w:t>
      </w:r>
      <w:r>
        <w:rPr>
          <w:rFonts w:ascii="Tahoma" w:eastAsia="微软雅黑" w:hAnsi="Tahoma" w:hint="eastAsia"/>
          <w:kern w:val="0"/>
          <w:sz w:val="22"/>
        </w:rPr>
        <w:t>spriteTank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或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根据条件删除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经常用，注意数组必须是递减遍历</w:t>
      </w:r>
      <w:r w:rsidRPr="00971082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6BEA9ACA" w14:textId="77777777" w:rsidTr="0084366F">
        <w:trPr>
          <w:trHeight w:val="1707"/>
        </w:trPr>
        <w:tc>
          <w:tcPr>
            <w:tcW w:w="10456" w:type="dxa"/>
            <w:vAlign w:val="center"/>
          </w:tcPr>
          <w:p w14:paraId="3D7890FB" w14:textId="77777777" w:rsidR="0050114D" w:rsidRPr="00326110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or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i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=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RA_animTank.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-</w:t>
            </w:r>
            <w:r w:rsidRPr="00326110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 i&gt;=</w:t>
            </w:r>
            <w:r w:rsidRPr="00326110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0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 i--){</w:t>
            </w:r>
          </w:p>
          <w:p w14:paraId="555ED2A3" w14:textId="77777777" w:rsidR="0050114D" w:rsidRPr="00326110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sprite = 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RA_animTank[i];</w:t>
            </w:r>
          </w:p>
          <w:p w14:paraId="31C38ECF" w14:textId="77777777" w:rsidR="0050114D" w:rsidRPr="00326110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map_ui_board.removeChild(sprite);</w:t>
            </w:r>
          </w:p>
          <w:p w14:paraId="364A5BA3" w14:textId="77777777" w:rsidR="0050114D" w:rsidRPr="00326110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RA_animTank.splice(i,</w:t>
            </w:r>
            <w:r w:rsidRPr="00326110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</w:t>
            </w:r>
            <w:r w:rsidRPr="004368D2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4368D2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递减遍历去除时，不会影响数组下标</w:t>
            </w:r>
          </w:p>
          <w:p w14:paraId="5DAA5E25" w14:textId="77777777" w:rsidR="0050114D" w:rsidRPr="00BD302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2241200F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</w:p>
    <w:p w14:paraId="3777AFD9" w14:textId="3B551DA0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</w:p>
    <w:p w14:paraId="4B5E5B3E" w14:textId="77777777" w:rsidR="00FB25FB" w:rsidRDefault="00FB25FB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</w:p>
    <w:p w14:paraId="05A1EDDB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lastRenderedPageBreak/>
        <w:t>m</w:t>
      </w:r>
      <w:r>
        <w:rPr>
          <w:rFonts w:ascii="Tahoma" w:eastAsia="微软雅黑" w:hAnsi="Tahoma" w:hint="eastAsia"/>
          <w:kern w:val="0"/>
          <w:sz w:val="22"/>
        </w:rPr>
        <w:t>ap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foreach</w:t>
      </w:r>
      <w:r>
        <w:rPr>
          <w:rFonts w:ascii="Tahoma" w:eastAsia="微软雅黑" w:hAnsi="Tahoma" w:hint="eastAsia"/>
          <w:kern w:val="0"/>
          <w:sz w:val="22"/>
        </w:rPr>
        <w:t>用法：</w:t>
      </w:r>
    </w:p>
    <w:p w14:paraId="302E8BC1" w14:textId="77777777" w:rsidR="0050114D" w:rsidRDefault="0050114D" w:rsidP="0050114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ES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是支持</w:t>
      </w:r>
      <w:r>
        <w:rPr>
          <w:rFonts w:ascii="Tahoma" w:eastAsia="微软雅黑" w:hAnsi="Tahoma" w:hint="eastAsia"/>
          <w:kern w:val="0"/>
          <w:sz w:val="22"/>
        </w:rPr>
        <w:t>map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>foreach</w:t>
      </w:r>
      <w:r>
        <w:rPr>
          <w:rFonts w:ascii="Tahoma" w:eastAsia="微软雅黑" w:hAnsi="Tahoma" w:hint="eastAsia"/>
          <w:kern w:val="0"/>
          <w:sz w:val="22"/>
        </w:rPr>
        <w:t>的，但是要注意后面要跟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”, this);” </w:t>
      </w:r>
      <w:r>
        <w:rPr>
          <w:rFonts w:ascii="Tahoma" w:eastAsia="微软雅黑" w:hAnsi="Tahoma" w:hint="eastAsia"/>
          <w:kern w:val="0"/>
          <w:sz w:val="22"/>
        </w:rPr>
        <w:t>回调函数。这种写法单独存在还行，而如果出现了反复嵌套，建议直接分新函数来写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37ADA170" w14:textId="77777777" w:rsidTr="0084366F">
        <w:trPr>
          <w:trHeight w:val="1716"/>
        </w:trPr>
        <w:tc>
          <w:tcPr>
            <w:tcW w:w="10456" w:type="dxa"/>
            <w:vAlign w:val="center"/>
          </w:tcPr>
          <w:p w14:paraId="04B43080" w14:textId="77777777" w:rsidR="0050114D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</w:t>
            </w:r>
            <w:r w:rsidRPr="00050208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ar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ccc_tank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map( </w:t>
            </w:r>
          </w:p>
          <w:p w14:paraId="0FB5599F" w14:textId="77777777" w:rsidR="0050114D" w:rsidRDefault="0050114D" w:rsidP="0084366F">
            <w:pPr>
              <w:widowControl/>
              <w:shd w:val="clear" w:color="auto" w:fill="141414"/>
              <w:ind w:firstLineChars="200" w:firstLine="40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50208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value,index,array){ </w:t>
            </w:r>
          </w:p>
          <w:p w14:paraId="3B3BE84D" w14:textId="77777777" w:rsidR="0050114D" w:rsidRDefault="0050114D" w:rsidP="0084366F">
            <w:pPr>
              <w:widowControl/>
              <w:shd w:val="clear" w:color="auto" w:fill="141414"/>
              <w:ind w:firstLineChars="400" w:firstLine="80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50208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050208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String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value).toUpperCase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); </w:t>
            </w:r>
          </w:p>
          <w:p w14:paraId="044BAD04" w14:textId="77777777" w:rsidR="0050114D" w:rsidRDefault="0050114D" w:rsidP="0084366F">
            <w:pPr>
              <w:widowControl/>
              <w:shd w:val="clear" w:color="auto" w:fill="141414"/>
              <w:ind w:firstLineChars="200" w:firstLine="40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} </w:t>
            </w:r>
          </w:p>
          <w:p w14:paraId="66391A2A" w14:textId="77777777" w:rsidR="0050114D" w:rsidRPr="00050208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</w:t>
            </w:r>
            <w:r w:rsidRPr="00050208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 xml:space="preserve"> 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</w:tc>
      </w:tr>
    </w:tbl>
    <w:p w14:paraId="1B1719E9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数组拼接数组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075AF313" w14:textId="77777777" w:rsidTr="0084366F">
        <w:trPr>
          <w:trHeight w:val="416"/>
        </w:trPr>
        <w:tc>
          <w:tcPr>
            <w:tcW w:w="10456" w:type="dxa"/>
          </w:tcPr>
          <w:p w14:paraId="6049B96A" w14:textId="77777777" w:rsidR="0050114D" w:rsidRPr="004F7B7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4F7B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are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Pr="004F7B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are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Pr="004F7B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concat(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aaa_tank </w:t>
            </w:r>
            <w:r w:rsidRPr="004F7B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</w:tc>
      </w:tr>
    </w:tbl>
    <w:p w14:paraId="472BD207" w14:textId="77777777" w:rsidR="0050114D" w:rsidRDefault="0050114D" w:rsidP="0050114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7725443C" w14:textId="77777777" w:rsidR="0050114D" w:rsidRDefault="0050114D" w:rsidP="0050114D">
      <w:pPr>
        <w:pStyle w:val="3"/>
      </w:pPr>
      <w:r>
        <w:t>J</w:t>
      </w:r>
      <w:r>
        <w:rPr>
          <w:rFonts w:hint="eastAsia"/>
        </w:rPr>
        <w:t>son（数据）</w:t>
      </w:r>
    </w:p>
    <w:p w14:paraId="6BB7AF00" w14:textId="77777777" w:rsidR="0050114D" w:rsidRDefault="0050114D" w:rsidP="0050114D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在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drill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插件中，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json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命名一般会统称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data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，然后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data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下列出各种子成员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。</w:t>
      </w:r>
    </w:p>
    <w:p w14:paraId="00C180ED" w14:textId="77777777" w:rsidR="0050114D" w:rsidRPr="001E3A10" w:rsidRDefault="0050114D" w:rsidP="0050114D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>
        <w:rPr>
          <w:rFonts w:ascii="Tahoma" w:eastAsia="微软雅黑" w:hAnsi="Tahoma" w:hint="eastAsia"/>
          <w:color w:val="000000" w:themeColor="text1"/>
          <w:kern w:val="0"/>
          <w:sz w:val="22"/>
        </w:rPr>
        <w:t>如果变量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没有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data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名字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，一般可能是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obj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对象。</w:t>
      </w:r>
    </w:p>
    <w:p w14:paraId="1A7BA332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定义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225BBF89" w14:textId="77777777" w:rsidTr="0084366F">
        <w:trPr>
          <w:trHeight w:val="394"/>
        </w:trPr>
        <w:tc>
          <w:tcPr>
            <w:tcW w:w="10456" w:type="dxa"/>
            <w:vAlign w:val="center"/>
          </w:tcPr>
          <w:p w14:paraId="14307741" w14:textId="77777777" w:rsidR="0050114D" w:rsidRPr="00BD302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 = {}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</w:tc>
      </w:tr>
    </w:tbl>
    <w:p w14:paraId="34CFAE78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赋值：</w:t>
      </w:r>
    </w:p>
    <w:p w14:paraId="1E64FC90" w14:textId="77777777" w:rsidR="0050114D" w:rsidRDefault="0050114D" w:rsidP="0050114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最好里面</w:t>
      </w:r>
      <w:r w:rsidRPr="00B2502C">
        <w:rPr>
          <w:rFonts w:ascii="Tahoma" w:eastAsia="微软雅黑" w:hAnsi="Tahoma" w:hint="eastAsia"/>
          <w:color w:val="00B050"/>
          <w:kern w:val="0"/>
          <w:sz w:val="22"/>
        </w:rPr>
        <w:t>只能写字符串</w:t>
      </w:r>
      <w:r>
        <w:rPr>
          <w:rFonts w:ascii="Tahoma" w:eastAsia="微软雅黑" w:hAnsi="Tahoma" w:hint="eastAsia"/>
          <w:kern w:val="0"/>
          <w:sz w:val="22"/>
        </w:rPr>
        <w:t>，不要错写成</w:t>
      </w:r>
      <w:r>
        <w:rPr>
          <w:rFonts w:ascii="Tahoma" w:eastAsia="微软雅黑" w:hAnsi="Tahoma"/>
          <w:kern w:val="0"/>
          <w:sz w:val="22"/>
        </w:rPr>
        <w:t>data[0]</w:t>
      </w:r>
      <w:r>
        <w:rPr>
          <w:rFonts w:ascii="Tahoma" w:eastAsia="微软雅黑" w:hAnsi="Tahoma" w:hint="eastAsia"/>
          <w:kern w:val="0"/>
          <w:sz w:val="22"/>
        </w:rPr>
        <w:t>了，</w:t>
      </w:r>
      <w:r>
        <w:rPr>
          <w:rFonts w:ascii="Tahoma" w:eastAsia="微软雅黑" w:hAnsi="Tahoma" w:hint="eastAsia"/>
          <w:color w:val="00B050"/>
          <w:kern w:val="0"/>
          <w:sz w:val="22"/>
        </w:rPr>
        <w:t>写成数字也不会报错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，但是</w:t>
      </w:r>
      <w:r>
        <w:rPr>
          <w:rFonts w:ascii="Tahoma" w:eastAsia="微软雅黑" w:hAnsi="Tahoma" w:hint="eastAsia"/>
          <w:color w:val="00B050"/>
          <w:kern w:val="0"/>
          <w:sz w:val="22"/>
        </w:rPr>
        <w:t>后期读代码会很麻烦</w:t>
      </w:r>
      <w:r>
        <w:rPr>
          <w:rFonts w:ascii="Tahoma" w:eastAsia="微软雅黑" w:hAnsi="Tahoma" w:hint="eastAsia"/>
          <w:kern w:val="0"/>
          <w:sz w:val="22"/>
        </w:rPr>
        <w:t>。另外，成员尽量用单引号，不要用双引号。如果你加的是一个变量，建议先转一下成字符串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02154E9D" w14:textId="77777777" w:rsidTr="0084366F">
        <w:trPr>
          <w:trHeight w:val="1107"/>
        </w:trPr>
        <w:tc>
          <w:tcPr>
            <w:tcW w:w="10456" w:type="dxa"/>
            <w:vAlign w:val="center"/>
          </w:tcPr>
          <w:p w14:paraId="2339DCAB" w14:textId="77777777" w:rsidR="0050114D" w:rsidRPr="00B2502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[</w:t>
            </w:r>
            <w:r w:rsidRPr="00B2502C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cancel'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1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7DD35EBA" w14:textId="77777777" w:rsidR="0050114D" w:rsidRPr="00B2502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[</w:t>
            </w:r>
            <w:r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ok</w:t>
            </w:r>
            <w:r w:rsidRPr="00B2502C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2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30E5FC85" w14:textId="77777777" w:rsidR="0050114D" w:rsidRPr="00BD302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[</w:t>
            </w: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String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aaa)] = 3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</w:tc>
      </w:tr>
    </w:tbl>
    <w:p w14:paraId="06759DC7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获取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的全部键：（</w:t>
      </w:r>
      <w:r>
        <w:rPr>
          <w:rFonts w:ascii="Tahoma" w:eastAsia="微软雅黑" w:hAnsi="Tahoma" w:hint="eastAsia"/>
          <w:kern w:val="0"/>
          <w:sz w:val="22"/>
        </w:rPr>
        <w:t>keys</w:t>
      </w:r>
      <w:r>
        <w:rPr>
          <w:rFonts w:ascii="Tahoma" w:eastAsia="微软雅黑" w:hAnsi="Tahoma" w:hint="eastAsia"/>
          <w:kern w:val="0"/>
          <w:sz w:val="22"/>
        </w:rPr>
        <w:t>是一个数组）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5340085F" w14:textId="77777777" w:rsidTr="0084366F">
        <w:trPr>
          <w:trHeight w:val="408"/>
        </w:trPr>
        <w:tc>
          <w:tcPr>
            <w:tcW w:w="10456" w:type="dxa"/>
            <w:vAlign w:val="center"/>
          </w:tcPr>
          <w:p w14:paraId="69328C5F" w14:textId="77777777" w:rsidR="0050114D" w:rsidRPr="00BD302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71082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key_list =</w:t>
            </w:r>
            <w:r w:rsidRPr="00971082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Object.keys(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data );</w:t>
            </w:r>
          </w:p>
        </w:tc>
      </w:tr>
    </w:tbl>
    <w:p w14:paraId="5A8DF655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遍历：</w:t>
      </w:r>
    </w:p>
    <w:p w14:paraId="13300235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建议只有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遍历时，才用</w:t>
      </w:r>
      <w:r>
        <w:rPr>
          <w:rFonts w:ascii="Tahoma" w:eastAsia="微软雅黑" w:hAnsi="Tahoma" w:hint="eastAsia"/>
          <w:kern w:val="0"/>
          <w:sz w:val="22"/>
        </w:rPr>
        <w:t>for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in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写法。或者转数组，然后进行正常数组遍历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48E27880" w14:textId="77777777" w:rsidTr="0084366F">
        <w:trPr>
          <w:trHeight w:val="2674"/>
        </w:trPr>
        <w:tc>
          <w:tcPr>
            <w:tcW w:w="10456" w:type="dxa"/>
            <w:vAlign w:val="center"/>
          </w:tcPr>
          <w:p w14:paraId="33D1713D" w14:textId="77777777" w:rsidR="0050114D" w:rsidRPr="001C3891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or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key 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n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AnimExData_data ){</w:t>
            </w:r>
          </w:p>
          <w:p w14:paraId="04F1FDAA" w14:textId="77777777" w:rsidR="0050114D" w:rsidRPr="001C3891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temp = 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AnimExData_data[key];</w:t>
            </w:r>
          </w:p>
          <w:p w14:paraId="529D27B1" w14:textId="77777777" w:rsidR="0050114D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72088F55" w14:textId="77777777" w:rsidR="0050114D" w:rsidRPr="001C3891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 xml:space="preserve">// </w:t>
            </w:r>
            <w:r w:rsidRPr="001C3891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或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者</w:t>
            </w:r>
          </w:p>
          <w:p w14:paraId="4D6FAE82" w14:textId="77777777" w:rsidR="0050114D" w:rsidRPr="001C3891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keys = Object.keys(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AnimExData_data);</w:t>
            </w:r>
          </w:p>
          <w:p w14:paraId="50868A2A" w14:textId="77777777" w:rsidR="0050114D" w:rsidRPr="001C3891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or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i = 0; i&lt;keys.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 i++){</w:t>
            </w:r>
          </w:p>
          <w:p w14:paraId="546F5E66" w14:textId="77777777" w:rsidR="0050114D" w:rsidRPr="001C3891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temp = 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AnimExData_data[keys[i]];</w:t>
            </w:r>
          </w:p>
          <w:p w14:paraId="4F855388" w14:textId="77777777" w:rsidR="0050114D" w:rsidRPr="00BD302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33359626" w14:textId="77777777" w:rsidR="0050114D" w:rsidRPr="001C3891" w:rsidRDefault="0050114D" w:rsidP="0050114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9CE0CDE" w14:textId="77777777" w:rsidR="0050114D" w:rsidRDefault="0050114D" w:rsidP="0050114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0D06B0D" w14:textId="77777777" w:rsidR="0050114D" w:rsidRDefault="0050114D" w:rsidP="0050114D">
      <w:pPr>
        <w:pStyle w:val="3"/>
      </w:pPr>
      <w:r>
        <w:rPr>
          <w:rFonts w:hint="eastAsia"/>
        </w:rPr>
        <w:lastRenderedPageBreak/>
        <w:t>类</w:t>
      </w:r>
    </w:p>
    <w:p w14:paraId="36A7B9B9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定义类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单独物体，无继承父类</w:t>
      </w:r>
      <w:r>
        <w:rPr>
          <w:rFonts w:ascii="Tahoma" w:eastAsia="微软雅黑" w:hAnsi="Tahoma" w:hint="eastAsia"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56355AAF" w14:textId="77777777" w:rsidTr="0084366F">
        <w:trPr>
          <w:trHeight w:val="2063"/>
        </w:trPr>
        <w:tc>
          <w:tcPr>
            <w:tcW w:w="10456" w:type="dxa"/>
            <w:vAlign w:val="center"/>
          </w:tcPr>
          <w:p w14:paraId="5B8CCC8A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438FBE46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时间条物体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定义</w:t>
            </w:r>
          </w:p>
          <w:p w14:paraId="7C834BBB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53FD5000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Drill_GOBTB_GameTimeBar() {</w:t>
            </w:r>
          </w:p>
          <w:p w14:paraId="37F2EEA3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initialize.apply(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 arguments);</w:t>
            </w:r>
          </w:p>
          <w:p w14:paraId="7DB9A67F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</w:tc>
      </w:tr>
    </w:tbl>
    <w:p w14:paraId="57E4D1DA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定义类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继承父类的贴图</w:t>
      </w:r>
      <w:r>
        <w:rPr>
          <w:rFonts w:ascii="Tahoma" w:eastAsia="微软雅黑" w:hAnsi="Tahoma" w:hint="eastAsia"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00536FB7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贴图继承有</w:t>
      </w:r>
      <w:r>
        <w:rPr>
          <w:rFonts w:ascii="Tahoma" w:eastAsia="微软雅黑" w:hAnsi="Tahoma" w:hint="eastAsia"/>
          <w:kern w:val="0"/>
          <w:sz w:val="22"/>
        </w:rPr>
        <w:t>initialize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>update</w:t>
      </w:r>
      <w:r>
        <w:rPr>
          <w:rFonts w:ascii="Tahoma" w:eastAsia="微软雅黑" w:hAnsi="Tahoma" w:hint="eastAsia"/>
          <w:kern w:val="0"/>
          <w:sz w:val="22"/>
        </w:rPr>
        <w:t>两个基本函数，继承写法如下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4210A949" w14:textId="77777777" w:rsidTr="0084366F">
        <w:trPr>
          <w:trHeight w:val="7104"/>
        </w:trPr>
        <w:tc>
          <w:tcPr>
            <w:tcW w:w="10456" w:type="dxa"/>
            <w:vAlign w:val="center"/>
          </w:tcPr>
          <w:p w14:paraId="1BF178F4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19B9E855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时间条贴图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定义</w:t>
            </w:r>
          </w:p>
          <w:p w14:paraId="0C12D5E1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49A3D9C7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Drill_GOBTB_TimeBarSprite() {</w:t>
            </w:r>
          </w:p>
          <w:p w14:paraId="2DE6743F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initialize.apply(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 arguments);</w:t>
            </w:r>
          </w:p>
          <w:p w14:paraId="7D065D44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7834E55F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rill_GOBTB_TimeBarSprit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Object.create(Sprite_Bas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20506E77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rill_GOBTB_TimeBarSprit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constructor = Drill_GOBTB_TimeBarSprite;</w:t>
            </w:r>
          </w:p>
          <w:p w14:paraId="48AA95EF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5346CF55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初始化</w:t>
            </w:r>
          </w:p>
          <w:p w14:paraId="5E8CE417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5E173BFE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rill_GOBTB_TimeBarSprit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initialize = 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3C655FDB" w14:textId="77777777" w:rsidR="0050114D" w:rsidRDefault="0050114D" w:rsidP="0084366F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prite_Bas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initialize.call(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181B3392" w14:textId="77777777" w:rsidR="0050114D" w:rsidRPr="00BD611B" w:rsidRDefault="0050114D" w:rsidP="0084366F">
            <w:pPr>
              <w:widowControl/>
              <w:shd w:val="clear" w:color="auto" w:fill="141414"/>
              <w:ind w:firstLineChars="200" w:firstLine="40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. . .</w:t>
            </w:r>
          </w:p>
          <w:p w14:paraId="669627CD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>}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2981D36B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74987195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刷新</w:t>
            </w:r>
          </w:p>
          <w:p w14:paraId="174A466F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177CD9FB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rill_GOBTB_TimeBarSprit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update = 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2BC33ADE" w14:textId="77777777" w:rsidR="0050114D" w:rsidRDefault="0050114D" w:rsidP="0084366F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prite_Bas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update.call(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</w:p>
          <w:p w14:paraId="7BB61177" w14:textId="77777777" w:rsidR="0050114D" w:rsidRPr="00BD611B" w:rsidRDefault="0050114D" w:rsidP="0084366F">
            <w:pPr>
              <w:widowControl/>
              <w:shd w:val="clear" w:color="auto" w:fill="141414"/>
              <w:ind w:firstLineChars="200" w:firstLine="40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. . .</w:t>
            </w:r>
          </w:p>
          <w:p w14:paraId="12C8F2A0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>}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</w:tc>
      </w:tr>
    </w:tbl>
    <w:p w14:paraId="74836252" w14:textId="77777777" w:rsidR="00FB25FB" w:rsidRDefault="00FB25FB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</w:p>
    <w:p w14:paraId="143B2219" w14:textId="7DDF2460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判断基本</w:t>
      </w:r>
      <w:r w:rsidRPr="005A27B3">
        <w:rPr>
          <w:rFonts w:ascii="Tahoma" w:eastAsia="微软雅黑" w:hAnsi="Tahoma" w:hint="eastAsia"/>
          <w:kern w:val="0"/>
          <w:sz w:val="22"/>
        </w:rPr>
        <w:t>类型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3B97E4FC" w14:textId="77777777" w:rsidR="0050114D" w:rsidRPr="006B0948" w:rsidRDefault="0050114D" w:rsidP="0050114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5A27B3">
        <w:rPr>
          <w:rFonts w:ascii="Tahoma" w:eastAsia="微软雅黑" w:hAnsi="Tahoma" w:hint="eastAsia"/>
          <w:kern w:val="0"/>
          <w:sz w:val="22"/>
        </w:rPr>
        <w:t>通过</w:t>
      </w:r>
      <w:r>
        <w:rPr>
          <w:rFonts w:ascii="Tahoma" w:eastAsia="微软雅黑" w:hAnsi="Tahoma" w:hint="eastAsia"/>
          <w:kern w:val="0"/>
          <w:sz w:val="22"/>
        </w:rPr>
        <w:t>typeof</w:t>
      </w:r>
      <w:r>
        <w:rPr>
          <w:rFonts w:ascii="Tahoma" w:eastAsia="微软雅黑" w:hAnsi="Tahoma" w:hint="eastAsia"/>
          <w:kern w:val="0"/>
          <w:sz w:val="22"/>
        </w:rPr>
        <w:t>。注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于与恒等于，常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于</w:t>
      </w:r>
      <w:r>
        <w:rPr>
          <w:rFonts w:ascii="Tahoma" w:eastAsia="微软雅黑" w:hAnsi="Tahoma"/>
          <w:kern w:val="0"/>
          <w:sz w:val="22"/>
        </w:rPr>
        <w:t>”==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18FF147F" w14:textId="77777777" w:rsidTr="0084366F">
        <w:trPr>
          <w:trHeight w:val="733"/>
        </w:trPr>
        <w:tc>
          <w:tcPr>
            <w:tcW w:w="10456" w:type="dxa"/>
            <w:vAlign w:val="center"/>
          </w:tcPr>
          <w:p w14:paraId="4D387176" w14:textId="77777777" w:rsidR="0050114D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 xml:space="preserve"> </w:t>
            </w:r>
            <w:r w:rsidRPr="005A27B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ypeof</w:t>
            </w:r>
            <w:r w:rsidRPr="005A27B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_drill_newEvent_event) == </w:t>
            </w:r>
            <w:r w:rsidRPr="005A27B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undefined"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{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09659483" w14:textId="77777777" w:rsidR="0050114D" w:rsidRPr="005A27B3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 xml:space="preserve"> </w:t>
            </w:r>
            <w:r w:rsidRPr="005A27B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ypeof</w:t>
            </w:r>
            <w:r w:rsidRPr="005A27B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_drill_newEvent_event) ==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=</w:t>
            </w:r>
            <w:r w:rsidRPr="005A27B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5A27B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undefined</w:t>
            </w:r>
            <w:r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{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49B7FBAE" w14:textId="77777777" w:rsidR="00FB25FB" w:rsidRDefault="00FB25FB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</w:p>
    <w:p w14:paraId="0CC21ABD" w14:textId="6F5FCFE8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判断当前类的名称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4A91E490" w14:textId="77777777" w:rsidTr="0084366F">
        <w:trPr>
          <w:trHeight w:val="488"/>
        </w:trPr>
        <w:tc>
          <w:tcPr>
            <w:tcW w:w="10456" w:type="dxa"/>
            <w:vAlign w:val="center"/>
          </w:tcPr>
          <w:p w14:paraId="0D888CE5" w14:textId="77777777" w:rsidR="0050114D" w:rsidRPr="001E3A10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 xml:space="preserve"> </w:t>
            </w: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constructor.name == </w:t>
            </w:r>
            <w:r w:rsidRPr="006506F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Scene_Battle"</w:t>
            </w:r>
            <w:r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{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721EB473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判断子类继承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7E5D467D" w14:textId="77777777" w:rsidTr="0084366F">
        <w:trPr>
          <w:trHeight w:val="488"/>
        </w:trPr>
        <w:tc>
          <w:tcPr>
            <w:tcW w:w="10456" w:type="dxa"/>
            <w:vAlign w:val="center"/>
          </w:tcPr>
          <w:p w14:paraId="1EFD817C" w14:textId="77777777" w:rsidR="0050114D" w:rsidRPr="001E3A10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E3A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</w:t>
            </w: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nstanceof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Drill_Sprite_LRR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 }</w:t>
            </w:r>
          </w:p>
        </w:tc>
      </w:tr>
    </w:tbl>
    <w:p w14:paraId="5749D3CF" w14:textId="77777777" w:rsidR="0050114D" w:rsidRPr="00C32175" w:rsidRDefault="0050114D" w:rsidP="00BB46C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B050"/>
          <w:kern w:val="0"/>
          <w:sz w:val="22"/>
        </w:rPr>
      </w:pPr>
    </w:p>
    <w:p w14:paraId="31A3531F" w14:textId="77777777" w:rsidR="00DE4123" w:rsidRPr="00C32175" w:rsidRDefault="00DE4123" w:rsidP="00BB46C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  <w:sectPr w:rsidR="00DE4123" w:rsidRPr="00C32175" w:rsidSect="00722380">
          <w:headerReference w:type="default" r:id="rId10"/>
          <w:pgSz w:w="11906" w:h="16838"/>
          <w:pgMar w:top="720" w:right="720" w:bottom="720" w:left="720" w:header="283" w:footer="567" w:gutter="0"/>
          <w:cols w:space="425"/>
          <w:docGrid w:type="lines" w:linePitch="312"/>
        </w:sectPr>
      </w:pPr>
    </w:p>
    <w:p w14:paraId="2C674BC4" w14:textId="34FB6688" w:rsidR="00605EC1" w:rsidRDefault="002E18FE" w:rsidP="00605EC1">
      <w:pPr>
        <w:pStyle w:val="2"/>
      </w:pPr>
      <w:r>
        <w:rPr>
          <w:rFonts w:hint="eastAsia"/>
        </w:rPr>
        <w:lastRenderedPageBreak/>
        <w:t>语言</w:t>
      </w:r>
    </w:p>
    <w:p w14:paraId="2B993F95" w14:textId="54A5FAE6" w:rsidR="00C32175" w:rsidRPr="00C32175" w:rsidRDefault="00C32175" w:rsidP="00C32175">
      <w:pPr>
        <w:pStyle w:val="3"/>
      </w:pPr>
      <w:r>
        <w:rPr>
          <w:rFonts w:hint="eastAsia"/>
        </w:rPr>
        <w:t>简单区分</w:t>
      </w:r>
    </w:p>
    <w:p w14:paraId="14EEC6A1" w14:textId="0BCF5F64" w:rsidR="002E18FE" w:rsidRDefault="00DE4123" w:rsidP="00E0793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mmv</w:t>
      </w:r>
      <w:r>
        <w:rPr>
          <w:rFonts w:ascii="Tahoma" w:eastAsia="微软雅黑" w:hAnsi="Tahoma" w:hint="eastAsia"/>
          <w:kern w:val="0"/>
          <w:sz w:val="22"/>
        </w:rPr>
        <w:t>固定使用</w:t>
      </w:r>
      <w:r>
        <w:rPr>
          <w:rFonts w:ascii="Tahoma" w:eastAsia="微软雅黑" w:hAnsi="Tahoma" w:hint="eastAsia"/>
          <w:kern w:val="0"/>
          <w:sz w:val="22"/>
        </w:rPr>
        <w:t>js</w:t>
      </w:r>
      <w:r>
        <w:rPr>
          <w:rFonts w:ascii="Tahoma" w:eastAsia="微软雅黑" w:hAnsi="Tahoma" w:hint="eastAsia"/>
          <w:kern w:val="0"/>
          <w:sz w:val="22"/>
        </w:rPr>
        <w:t>语言</w:t>
      </w:r>
      <w:r w:rsidR="005C0D14">
        <w:rPr>
          <w:rFonts w:ascii="Tahoma" w:eastAsia="微软雅黑" w:hAnsi="Tahoma" w:hint="eastAsia"/>
          <w:kern w:val="0"/>
          <w:sz w:val="22"/>
        </w:rPr>
        <w:t>（这里的</w:t>
      </w:r>
      <w:r w:rsidR="005C0D14">
        <w:rPr>
          <w:rFonts w:ascii="Tahoma" w:eastAsia="微软雅黑" w:hAnsi="Tahoma" w:hint="eastAsia"/>
          <w:kern w:val="0"/>
          <w:sz w:val="22"/>
        </w:rPr>
        <w:t>js</w:t>
      </w:r>
      <w:r w:rsidR="005C0D14">
        <w:rPr>
          <w:rFonts w:ascii="Tahoma" w:eastAsia="微软雅黑" w:hAnsi="Tahoma" w:hint="eastAsia"/>
          <w:kern w:val="0"/>
          <w:sz w:val="22"/>
        </w:rPr>
        <w:t>以</w:t>
      </w:r>
      <w:r w:rsidR="005C0D14">
        <w:rPr>
          <w:rFonts w:ascii="Tahoma" w:eastAsia="微软雅黑" w:hAnsi="Tahoma" w:hint="eastAsia"/>
          <w:kern w:val="0"/>
          <w:sz w:val="22"/>
        </w:rPr>
        <w:t>ES</w:t>
      </w:r>
      <w:r w:rsidR="005C0D14">
        <w:rPr>
          <w:rFonts w:ascii="Tahoma" w:eastAsia="微软雅黑" w:hAnsi="Tahoma"/>
          <w:kern w:val="0"/>
          <w:sz w:val="22"/>
        </w:rPr>
        <w:t>5</w:t>
      </w:r>
      <w:r w:rsidR="005C0D14">
        <w:rPr>
          <w:rFonts w:ascii="Tahoma" w:eastAsia="微软雅黑" w:hAnsi="Tahoma" w:hint="eastAsia"/>
          <w:kern w:val="0"/>
          <w:sz w:val="22"/>
        </w:rPr>
        <w:t>为标准）</w:t>
      </w:r>
      <w:r w:rsidR="003F7DA7">
        <w:rPr>
          <w:rFonts w:ascii="Tahoma" w:eastAsia="微软雅黑" w:hAnsi="Tahoma" w:hint="eastAsia"/>
          <w:kern w:val="0"/>
          <w:sz w:val="22"/>
        </w:rPr>
        <w:t>，</w:t>
      </w:r>
      <w:r w:rsidR="003F7DA7">
        <w:rPr>
          <w:rFonts w:ascii="Tahoma" w:eastAsia="微软雅黑" w:hAnsi="Tahoma" w:hint="eastAsia"/>
          <w:kern w:val="0"/>
          <w:sz w:val="22"/>
        </w:rPr>
        <w:t>typescript</w:t>
      </w:r>
      <w:r w:rsidR="003F7DA7">
        <w:rPr>
          <w:rFonts w:ascii="Tahoma" w:eastAsia="微软雅黑" w:hAnsi="Tahoma" w:hint="eastAsia"/>
          <w:kern w:val="0"/>
          <w:sz w:val="22"/>
        </w:rPr>
        <w:t>暂时和</w:t>
      </w:r>
      <w:r w:rsidR="003F7DA7">
        <w:rPr>
          <w:rFonts w:ascii="Tahoma" w:eastAsia="微软雅黑" w:hAnsi="Tahoma" w:hint="eastAsia"/>
          <w:kern w:val="0"/>
          <w:sz w:val="22"/>
        </w:rPr>
        <w:t>js</w:t>
      </w:r>
      <w:r w:rsidR="003F7DA7">
        <w:rPr>
          <w:rFonts w:ascii="Tahoma" w:eastAsia="微软雅黑" w:hAnsi="Tahoma" w:hint="eastAsia"/>
          <w:kern w:val="0"/>
          <w:sz w:val="22"/>
        </w:rPr>
        <w:t>划分在一起，毕竟同源。</w:t>
      </w:r>
      <w:r>
        <w:rPr>
          <w:rFonts w:ascii="Tahoma" w:eastAsia="微软雅黑" w:hAnsi="Tahoma" w:hint="eastAsia"/>
          <w:kern w:val="0"/>
          <w:sz w:val="22"/>
        </w:rPr>
        <w:t>如果你是从其他语言转到这里，有必要了解一下。</w:t>
      </w:r>
    </w:p>
    <w:p w14:paraId="161BEC9F" w14:textId="7751976C" w:rsidR="0030072C" w:rsidRPr="00E07935" w:rsidRDefault="0030072C" w:rsidP="00E07935">
      <w:pPr>
        <w:widowControl/>
        <w:adjustRightInd w:val="0"/>
        <w:snapToGrid w:val="0"/>
        <w:jc w:val="left"/>
        <w:rPr>
          <w:rFonts w:ascii="Tahoma" w:eastAsia="微软雅黑" w:hAnsi="Tahoma"/>
          <w:color w:val="00B050"/>
          <w:kern w:val="0"/>
          <w:sz w:val="22"/>
        </w:rPr>
      </w:pPr>
      <w:r w:rsidRPr="00E07935">
        <w:rPr>
          <w:rFonts w:ascii="Tahoma" w:eastAsia="微软雅黑" w:hAnsi="Tahoma" w:hint="eastAsia"/>
          <w:color w:val="00B050"/>
          <w:kern w:val="0"/>
          <w:sz w:val="22"/>
        </w:rPr>
        <w:t>另外，截止</w:t>
      </w:r>
      <w:r w:rsidRPr="00E07935">
        <w:rPr>
          <w:rFonts w:ascii="Tahoma" w:eastAsia="微软雅黑" w:hAnsi="Tahoma"/>
          <w:color w:val="00B050"/>
          <w:kern w:val="0"/>
          <w:sz w:val="22"/>
        </w:rPr>
        <w:t>2020</w:t>
      </w:r>
      <w:r w:rsidR="00251D17">
        <w:rPr>
          <w:rFonts w:ascii="Tahoma" w:eastAsia="微软雅黑" w:hAnsi="Tahoma"/>
          <w:color w:val="00B050"/>
          <w:kern w:val="0"/>
          <w:sz w:val="22"/>
        </w:rPr>
        <w:t>/6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，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ruby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语言已经快要死透了，现在用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matlab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语言的人都比用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ruby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的人多，如果你是从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xp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、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va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或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vx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转来的，赶紧弃了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ruby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吧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101"/>
        <w:gridCol w:w="2849"/>
        <w:gridCol w:w="2821"/>
        <w:gridCol w:w="2976"/>
        <w:gridCol w:w="2977"/>
        <w:gridCol w:w="2835"/>
      </w:tblGrid>
      <w:tr w:rsidR="00DE4123" w14:paraId="2C31102A" w14:textId="77777777" w:rsidTr="00B24267">
        <w:trPr>
          <w:trHeight w:val="541"/>
        </w:trPr>
        <w:tc>
          <w:tcPr>
            <w:tcW w:w="1101" w:type="dxa"/>
            <w:shd w:val="clear" w:color="auto" w:fill="D9D9D9" w:themeFill="background1" w:themeFillShade="D9"/>
            <w:vAlign w:val="center"/>
          </w:tcPr>
          <w:p w14:paraId="1031C914" w14:textId="77777777" w:rsidR="00DE4123" w:rsidRDefault="00DE4123" w:rsidP="00B24267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</w:p>
        </w:tc>
        <w:tc>
          <w:tcPr>
            <w:tcW w:w="2849" w:type="dxa"/>
            <w:shd w:val="clear" w:color="auto" w:fill="D9D9D9" w:themeFill="background1" w:themeFillShade="D9"/>
            <w:vAlign w:val="center"/>
          </w:tcPr>
          <w:p w14:paraId="60FBB903" w14:textId="06F84AB6" w:rsidR="00DE4123" w:rsidRDefault="00DE4123" w:rsidP="00D44D52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J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vascript</w:t>
            </w:r>
            <w:r w:rsidR="00417DA9">
              <w:rPr>
                <w:rFonts w:ascii="Tahoma" w:eastAsia="微软雅黑" w:hAnsi="Tahoma"/>
                <w:kern w:val="0"/>
                <w:sz w:val="22"/>
              </w:rPr>
              <w:t>/T</w:t>
            </w:r>
            <w:r w:rsidR="00417DA9">
              <w:rPr>
                <w:rFonts w:ascii="Tahoma" w:eastAsia="微软雅黑" w:hAnsi="Tahoma" w:hint="eastAsia"/>
                <w:kern w:val="0"/>
                <w:sz w:val="22"/>
              </w:rPr>
              <w:t>ypescript</w:t>
            </w:r>
          </w:p>
        </w:tc>
        <w:tc>
          <w:tcPr>
            <w:tcW w:w="2821" w:type="dxa"/>
            <w:shd w:val="clear" w:color="auto" w:fill="D9D9D9" w:themeFill="background1" w:themeFillShade="D9"/>
            <w:vAlign w:val="center"/>
          </w:tcPr>
          <w:p w14:paraId="33F5A37F" w14:textId="16D85C1F" w:rsidR="00DE4123" w:rsidRDefault="00DE4123" w:rsidP="00DE4123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C++</w:t>
            </w:r>
            <w:r w:rsidR="00D0399D">
              <w:rPr>
                <w:rFonts w:ascii="Tahoma" w:eastAsia="微软雅黑" w:hAnsi="Tahoma"/>
                <w:kern w:val="0"/>
                <w:sz w:val="22"/>
              </w:rPr>
              <w:t>/C#</w:t>
            </w:r>
          </w:p>
        </w:tc>
        <w:tc>
          <w:tcPr>
            <w:tcW w:w="2976" w:type="dxa"/>
            <w:shd w:val="clear" w:color="auto" w:fill="D9D9D9" w:themeFill="background1" w:themeFillShade="D9"/>
            <w:vAlign w:val="center"/>
          </w:tcPr>
          <w:p w14:paraId="718E1F31" w14:textId="7E8913FE" w:rsidR="00DE4123" w:rsidRDefault="00DE4123" w:rsidP="00DE4123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J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va</w:t>
            </w:r>
          </w:p>
        </w:tc>
        <w:tc>
          <w:tcPr>
            <w:tcW w:w="2977" w:type="dxa"/>
            <w:shd w:val="clear" w:color="auto" w:fill="D9D9D9" w:themeFill="background1" w:themeFillShade="D9"/>
            <w:vAlign w:val="center"/>
          </w:tcPr>
          <w:p w14:paraId="1F4F75B8" w14:textId="11C0CC55" w:rsidR="00DE4123" w:rsidRDefault="00DE4123" w:rsidP="00DE4123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ython</w:t>
            </w:r>
          </w:p>
        </w:tc>
        <w:tc>
          <w:tcPr>
            <w:tcW w:w="2835" w:type="dxa"/>
            <w:shd w:val="clear" w:color="auto" w:fill="D9D9D9" w:themeFill="background1" w:themeFillShade="D9"/>
            <w:vAlign w:val="center"/>
          </w:tcPr>
          <w:p w14:paraId="744F95C1" w14:textId="5540216D" w:rsidR="00DE4123" w:rsidRDefault="00D44D52" w:rsidP="00DE4123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Ruby</w:t>
            </w:r>
          </w:p>
        </w:tc>
      </w:tr>
      <w:tr w:rsidR="00DE4123" w14:paraId="5BFEEDEE" w14:textId="77777777" w:rsidTr="00B24267">
        <w:tc>
          <w:tcPr>
            <w:tcW w:w="1101" w:type="dxa"/>
            <w:vAlign w:val="center"/>
          </w:tcPr>
          <w:p w14:paraId="7145E941" w14:textId="0E3D2D75" w:rsidR="00DE4123" w:rsidRDefault="00DE4123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简介</w:t>
            </w:r>
          </w:p>
        </w:tc>
        <w:tc>
          <w:tcPr>
            <w:tcW w:w="2849" w:type="dxa"/>
            <w:vAlign w:val="center"/>
          </w:tcPr>
          <w:p w14:paraId="7AC393AD" w14:textId="77777777" w:rsidR="00D0399D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一门语言，</w:t>
            </w:r>
          </w:p>
          <w:p w14:paraId="6976E15E" w14:textId="77777777" w:rsid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少了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node</w:t>
            </w:r>
            <w:r w:rsidRPr="00E07935"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  <w:t>.js</w:t>
            </w:r>
            <w:r w:rsid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或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html</w:t>
            </w:r>
            <w:r w:rsidRPr="00E07935"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  <w:t>5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</w:p>
          <w:p w14:paraId="22126631" w14:textId="2740512D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什么都干不了</w:t>
            </w:r>
            <w:r w:rsidR="00D0399D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。</w:t>
            </w:r>
          </w:p>
        </w:tc>
        <w:tc>
          <w:tcPr>
            <w:tcW w:w="2821" w:type="dxa"/>
            <w:vAlign w:val="center"/>
          </w:tcPr>
          <w:p w14:paraId="43387ACD" w14:textId="77777777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一门语言，</w:t>
            </w:r>
          </w:p>
          <w:p w14:paraId="6A7257D2" w14:textId="77777777" w:rsid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少了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vs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编译器</w:t>
            </w:r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</w:p>
          <w:p w14:paraId="36E717C7" w14:textId="10B0D1EE" w:rsidR="00DE4123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什么都干不了。</w:t>
            </w:r>
          </w:p>
        </w:tc>
        <w:tc>
          <w:tcPr>
            <w:tcW w:w="2976" w:type="dxa"/>
            <w:vAlign w:val="center"/>
          </w:tcPr>
          <w:p w14:paraId="6FE32FAA" w14:textId="77777777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一门语言，</w:t>
            </w:r>
          </w:p>
          <w:p w14:paraId="1F3EFBC3" w14:textId="77777777" w:rsid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少了</w:t>
            </w:r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虚拟机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jvm</w:t>
            </w:r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或</w:t>
            </w:r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dvm</w:t>
            </w:r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</w:p>
          <w:p w14:paraId="5A880D0D" w14:textId="4E83541F" w:rsidR="00DE4123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什么都干不了。</w:t>
            </w:r>
          </w:p>
        </w:tc>
        <w:tc>
          <w:tcPr>
            <w:tcW w:w="2977" w:type="dxa"/>
            <w:vAlign w:val="center"/>
          </w:tcPr>
          <w:p w14:paraId="50A7DCF6" w14:textId="77777777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一门语言，</w:t>
            </w:r>
          </w:p>
          <w:p w14:paraId="7F09A500" w14:textId="77777777" w:rsid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少了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python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库</w:t>
            </w:r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</w:p>
          <w:p w14:paraId="019C9B85" w14:textId="4E4D1ACA" w:rsidR="00DE4123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什么都干不了。</w:t>
            </w:r>
          </w:p>
        </w:tc>
        <w:tc>
          <w:tcPr>
            <w:tcW w:w="2835" w:type="dxa"/>
            <w:vAlign w:val="center"/>
          </w:tcPr>
          <w:p w14:paraId="0DD95A39" w14:textId="77777777" w:rsidR="0030072C" w:rsidRPr="00E07935" w:rsidRDefault="0030072C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一门语言，</w:t>
            </w:r>
          </w:p>
          <w:p w14:paraId="53B2DAE9" w14:textId="6CC9884D" w:rsid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少了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rmvx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rmva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rmxp</w:t>
            </w:r>
          </w:p>
          <w:p w14:paraId="30698ACF" w14:textId="300BE73D" w:rsidR="00D0399D" w:rsidRP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什么都干不了……（误）</w:t>
            </w:r>
          </w:p>
        </w:tc>
      </w:tr>
      <w:tr w:rsidR="00DE4123" w14:paraId="0AF0972B" w14:textId="77777777" w:rsidTr="00B24267">
        <w:tc>
          <w:tcPr>
            <w:tcW w:w="1101" w:type="dxa"/>
            <w:vAlign w:val="center"/>
          </w:tcPr>
          <w:p w14:paraId="60BF8F28" w14:textId="386533EF" w:rsidR="00DE4123" w:rsidRPr="002E18FE" w:rsidRDefault="00DE4123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E18FE">
              <w:rPr>
                <w:rFonts w:ascii="Tahoma" w:eastAsia="微软雅黑" w:hAnsi="Tahoma"/>
                <w:kern w:val="0"/>
                <w:sz w:val="22"/>
              </w:rPr>
              <w:t>缩进</w:t>
            </w:r>
          </w:p>
        </w:tc>
        <w:tc>
          <w:tcPr>
            <w:tcW w:w="2849" w:type="dxa"/>
            <w:vAlign w:val="center"/>
          </w:tcPr>
          <w:p w14:paraId="2FE3CF45" w14:textId="1D8639FC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随意缩进</w:t>
            </w:r>
          </w:p>
        </w:tc>
        <w:tc>
          <w:tcPr>
            <w:tcW w:w="2821" w:type="dxa"/>
            <w:vAlign w:val="center"/>
          </w:tcPr>
          <w:p w14:paraId="51934675" w14:textId="416B2A13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随意缩进</w:t>
            </w:r>
          </w:p>
        </w:tc>
        <w:tc>
          <w:tcPr>
            <w:tcW w:w="2976" w:type="dxa"/>
            <w:vAlign w:val="center"/>
          </w:tcPr>
          <w:p w14:paraId="1A02DFC8" w14:textId="4739F737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随意缩进</w:t>
            </w:r>
          </w:p>
        </w:tc>
        <w:tc>
          <w:tcPr>
            <w:tcW w:w="2977" w:type="dxa"/>
            <w:vAlign w:val="center"/>
          </w:tcPr>
          <w:p w14:paraId="7B4FB6FF" w14:textId="15CDCA6E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严格缩进</w:t>
            </w:r>
          </w:p>
        </w:tc>
        <w:tc>
          <w:tcPr>
            <w:tcW w:w="2835" w:type="dxa"/>
            <w:vAlign w:val="center"/>
          </w:tcPr>
          <w:p w14:paraId="3C2C4F72" w14:textId="77161F27" w:rsidR="00DE4123" w:rsidRP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随意缩进</w:t>
            </w:r>
          </w:p>
        </w:tc>
      </w:tr>
      <w:tr w:rsidR="00DE4123" w14:paraId="2F5F44BA" w14:textId="77777777" w:rsidTr="00B24267">
        <w:tc>
          <w:tcPr>
            <w:tcW w:w="1101" w:type="dxa"/>
            <w:vAlign w:val="center"/>
          </w:tcPr>
          <w:p w14:paraId="5DFAAF48" w14:textId="4E59FCAB" w:rsidR="00DE4123" w:rsidRDefault="00DE4123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E18FE">
              <w:rPr>
                <w:rFonts w:ascii="Tahoma" w:eastAsia="微软雅黑" w:hAnsi="Tahoma"/>
                <w:kern w:val="0"/>
                <w:sz w:val="22"/>
              </w:rPr>
              <w:t>分号</w:t>
            </w:r>
          </w:p>
        </w:tc>
        <w:tc>
          <w:tcPr>
            <w:tcW w:w="2849" w:type="dxa"/>
            <w:vAlign w:val="center"/>
          </w:tcPr>
          <w:p w14:paraId="7523459A" w14:textId="6C5C66D3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可加，可不加</w:t>
            </w:r>
          </w:p>
        </w:tc>
        <w:tc>
          <w:tcPr>
            <w:tcW w:w="2821" w:type="dxa"/>
            <w:vAlign w:val="center"/>
          </w:tcPr>
          <w:p w14:paraId="65322D17" w14:textId="7B6FB03E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必须加</w:t>
            </w:r>
          </w:p>
        </w:tc>
        <w:tc>
          <w:tcPr>
            <w:tcW w:w="2976" w:type="dxa"/>
            <w:vAlign w:val="center"/>
          </w:tcPr>
          <w:p w14:paraId="50F8A6D8" w14:textId="49278753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必须加</w:t>
            </w:r>
          </w:p>
        </w:tc>
        <w:tc>
          <w:tcPr>
            <w:tcW w:w="2977" w:type="dxa"/>
            <w:vAlign w:val="center"/>
          </w:tcPr>
          <w:p w14:paraId="562803B8" w14:textId="590F93D4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可加，可不加</w:t>
            </w:r>
          </w:p>
        </w:tc>
        <w:tc>
          <w:tcPr>
            <w:tcW w:w="2835" w:type="dxa"/>
            <w:vAlign w:val="center"/>
          </w:tcPr>
          <w:p w14:paraId="6E257DFD" w14:textId="05A98C6A" w:rsidR="00DE4123" w:rsidRPr="00E07935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可加，可不加</w:t>
            </w:r>
          </w:p>
        </w:tc>
      </w:tr>
      <w:tr w:rsidR="00DE4123" w14:paraId="6995A7CD" w14:textId="77777777" w:rsidTr="00B24267">
        <w:tc>
          <w:tcPr>
            <w:tcW w:w="1101" w:type="dxa"/>
            <w:vAlign w:val="center"/>
          </w:tcPr>
          <w:p w14:paraId="59D5F9DD" w14:textId="49C3B21E" w:rsidR="00DE4123" w:rsidRPr="002E18FE" w:rsidRDefault="00D0399D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E18FE">
              <w:rPr>
                <w:rFonts w:ascii="Tahoma" w:eastAsia="微软雅黑" w:hAnsi="Tahoma"/>
                <w:kern w:val="0"/>
                <w:sz w:val="22"/>
              </w:rPr>
              <w:t>花括号</w:t>
            </w:r>
          </w:p>
        </w:tc>
        <w:tc>
          <w:tcPr>
            <w:tcW w:w="2849" w:type="dxa"/>
            <w:vAlign w:val="center"/>
          </w:tcPr>
          <w:p w14:paraId="3E40D22B" w14:textId="55B3DFB8" w:rsid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函数</w:t>
            </w:r>
            <w:r w:rsidR="00BC5558">
              <w:rPr>
                <w:rFonts w:ascii="Tahoma" w:eastAsia="微软雅黑" w:hAnsi="Tahoma" w:hint="eastAsia"/>
                <w:kern w:val="0"/>
                <w:sz w:val="22"/>
              </w:rPr>
              <w:t>代码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00DF7ED0" w14:textId="0A7ED1BC" w:rsidR="00DE4123" w:rsidRP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ar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a = {}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定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json</w:t>
            </w:r>
          </w:p>
        </w:tc>
        <w:tc>
          <w:tcPr>
            <w:tcW w:w="2821" w:type="dxa"/>
            <w:vAlign w:val="center"/>
          </w:tcPr>
          <w:p w14:paraId="10262D3A" w14:textId="77777777" w:rsidR="00BC5558" w:rsidRDefault="00E07935" w:rsidP="00BC555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函数</w:t>
            </w:r>
            <w:r w:rsidR="00BC5558">
              <w:rPr>
                <w:rFonts w:ascii="Tahoma" w:eastAsia="微软雅黑" w:hAnsi="Tahoma" w:hint="eastAsia"/>
                <w:kern w:val="0"/>
                <w:sz w:val="22"/>
              </w:rPr>
              <w:t>、内部类代码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191097C7" w14:textId="2C768F51" w:rsidR="00DE4123" w:rsidRPr="00E07935" w:rsidRDefault="00E9544B" w:rsidP="00BC555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int</w:t>
            </w:r>
            <w:r w:rsidR="00EC0BD9">
              <w:rPr>
                <w:rFonts w:ascii="Tahoma" w:eastAsia="微软雅黑" w:hAnsi="Tahoma"/>
                <w:kern w:val="0"/>
                <w:sz w:val="22"/>
              </w:rPr>
              <w:t>*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3F3C98">
              <w:rPr>
                <w:rFonts w:ascii="Tahoma" w:eastAsia="微软雅黑" w:hAnsi="Tahom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 new int</w:t>
            </w:r>
            <w:r w:rsidRPr="00E9544B">
              <w:rPr>
                <w:rFonts w:ascii="Tahoma" w:eastAsia="微软雅黑" w:hAnsi="Tahoma"/>
                <w:kern w:val="0"/>
                <w:sz w:val="22"/>
              </w:rPr>
              <w:t>[</w:t>
            </w:r>
            <w:r w:rsidR="00EC0BD9">
              <w:rPr>
                <w:rFonts w:ascii="Tahoma" w:eastAsia="微软雅黑" w:hAnsi="Tahoma"/>
                <w:kern w:val="0"/>
                <w:sz w:val="22"/>
              </w:rPr>
              <w:t>3</w:t>
            </w:r>
            <w:r w:rsidRPr="00E9544B">
              <w:rPr>
                <w:rFonts w:ascii="Tahoma" w:eastAsia="微软雅黑" w:hAnsi="Tahoma"/>
                <w:kern w:val="0"/>
                <w:sz w:val="22"/>
              </w:rPr>
              <w:t>]{1, 2, 3};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定义数组</w:t>
            </w:r>
          </w:p>
        </w:tc>
        <w:tc>
          <w:tcPr>
            <w:tcW w:w="2976" w:type="dxa"/>
            <w:vAlign w:val="center"/>
          </w:tcPr>
          <w:p w14:paraId="7B3F8264" w14:textId="11C0B56C" w:rsidR="00E07935" w:rsidRDefault="00BC555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函数、内部类代码块</w:t>
            </w:r>
            <w:r w:rsidR="00E07935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2C9B7933" w14:textId="472C175D" w:rsidR="00DE4123" w:rsidRPr="00E07935" w:rsidRDefault="00E9544B" w:rsidP="00E9544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int </w:t>
            </w:r>
            <w:r w:rsidR="003F3C98">
              <w:rPr>
                <w:rFonts w:ascii="Tahoma" w:eastAsia="微软雅黑" w:hAnsi="Tahom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>[] = new int</w:t>
            </w:r>
            <w:r w:rsidRPr="00E9544B">
              <w:rPr>
                <w:rFonts w:ascii="Tahoma" w:eastAsia="微软雅黑" w:hAnsi="Tahoma"/>
                <w:kern w:val="0"/>
                <w:sz w:val="22"/>
              </w:rPr>
              <w:t>[]{1, 2, 3};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定义数组</w:t>
            </w:r>
          </w:p>
        </w:tc>
        <w:tc>
          <w:tcPr>
            <w:tcW w:w="2977" w:type="dxa"/>
            <w:vAlign w:val="center"/>
          </w:tcPr>
          <w:p w14:paraId="401AE1B5" w14:textId="33FE1E09" w:rsidR="00E07935" w:rsidRP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F7DA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与函数无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（函数用冒号），</w:t>
            </w:r>
          </w:p>
          <w:p w14:paraId="63855894" w14:textId="4E7A2CF0" w:rsidR="00DE4123" w:rsidRP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a = {}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定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字典</w:t>
            </w:r>
          </w:p>
        </w:tc>
        <w:tc>
          <w:tcPr>
            <w:tcW w:w="2835" w:type="dxa"/>
            <w:vAlign w:val="center"/>
          </w:tcPr>
          <w:p w14:paraId="347E9FA2" w14:textId="78BEC7F7" w:rsidR="00F9479B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F7DA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与函数无关</w:t>
            </w:r>
          </w:p>
          <w:p w14:paraId="0DA40D0F" w14:textId="36F538E7" w:rsidR="00DE4123" w:rsidRPr="00E07935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9479B">
              <w:rPr>
                <w:rFonts w:ascii="Tahoma" w:eastAsia="微软雅黑" w:hAnsi="Tahoma"/>
                <w:kern w:val="0"/>
                <w:sz w:val="22"/>
              </w:rPr>
              <w:t>b = {1 =&gt; 2}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定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散列</w:t>
            </w:r>
          </w:p>
        </w:tc>
      </w:tr>
      <w:tr w:rsidR="00C22B76" w14:paraId="49400EAC" w14:textId="77777777" w:rsidTr="00B24267">
        <w:tc>
          <w:tcPr>
            <w:tcW w:w="1101" w:type="dxa"/>
            <w:vAlign w:val="center"/>
          </w:tcPr>
          <w:p w14:paraId="7365C25D" w14:textId="5B944A2E" w:rsidR="00C22B76" w:rsidRPr="002E18FE" w:rsidRDefault="00C22B76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常量</w:t>
            </w:r>
          </w:p>
        </w:tc>
        <w:tc>
          <w:tcPr>
            <w:tcW w:w="2849" w:type="dxa"/>
            <w:vAlign w:val="center"/>
          </w:tcPr>
          <w:p w14:paraId="22F16B4E" w14:textId="5980AF47" w:rsidR="00E07935" w:rsidRDefault="00993B59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j</w:t>
            </w:r>
            <w:r w:rsidR="00C22B76" w:rsidRPr="00E07935">
              <w:rPr>
                <w:rFonts w:ascii="Tahoma" w:eastAsia="微软雅黑" w:hAnsi="Tahoma" w:hint="eastAsia"/>
                <w:kern w:val="0"/>
                <w:sz w:val="22"/>
              </w:rPr>
              <w:t>s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ES5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木有常量定义</w:t>
            </w:r>
            <w:r w:rsidR="00C22B76" w:rsidRPr="00E07935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21DE6F89" w14:textId="4E014CF0" w:rsidR="00C22B76" w:rsidRPr="00E07935" w:rsidRDefault="00C22B76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ts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用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const</w:t>
            </w:r>
            <w:r w:rsidR="007503A9" w:rsidRPr="00E07935">
              <w:rPr>
                <w:rFonts w:ascii="Tahoma" w:eastAsia="微软雅黑" w:hAnsi="Tahoma"/>
                <w:kern w:val="0"/>
                <w:sz w:val="22"/>
              </w:rPr>
              <w:t xml:space="preserve"> a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=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0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；</w:t>
            </w:r>
          </w:p>
        </w:tc>
        <w:tc>
          <w:tcPr>
            <w:tcW w:w="2821" w:type="dxa"/>
            <w:vAlign w:val="center"/>
          </w:tcPr>
          <w:p w14:paraId="061E226D" w14:textId="638105A3" w:rsidR="00C22B76" w:rsidRPr="00E07935" w:rsidRDefault="00C22B76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#define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DRILL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0</w:t>
            </w:r>
            <w:r w:rsid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6D699716" w14:textId="5DBC4E19" w:rsidR="005C0D14" w:rsidRPr="00E07935" w:rsidRDefault="005C0D14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const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int a =0;</w:t>
            </w:r>
          </w:p>
        </w:tc>
        <w:tc>
          <w:tcPr>
            <w:tcW w:w="2976" w:type="dxa"/>
            <w:vAlign w:val="center"/>
          </w:tcPr>
          <w:p w14:paraId="06D6094D" w14:textId="1405EDE6" w:rsidR="00C22B76" w:rsidRPr="00E07935" w:rsidRDefault="00993B59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93B59">
              <w:rPr>
                <w:rFonts w:ascii="Tahoma" w:eastAsia="微软雅黑" w:hAnsi="Tahoma"/>
                <w:kern w:val="0"/>
                <w:sz w:val="22"/>
              </w:rPr>
              <w:t xml:space="preserve">public static final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int 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 0</w:t>
            </w:r>
            <w:r w:rsidRPr="00993B59">
              <w:rPr>
                <w:rFonts w:ascii="Tahoma" w:eastAsia="微软雅黑" w:hAnsi="Tahoma"/>
                <w:kern w:val="0"/>
                <w:sz w:val="22"/>
              </w:rPr>
              <w:t>;</w:t>
            </w:r>
          </w:p>
        </w:tc>
        <w:tc>
          <w:tcPr>
            <w:tcW w:w="2977" w:type="dxa"/>
            <w:vAlign w:val="center"/>
          </w:tcPr>
          <w:p w14:paraId="5C2F8E6F" w14:textId="3482AEDB" w:rsidR="00C22B76" w:rsidRPr="00E07935" w:rsidRDefault="00993B59" w:rsidP="00993B5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木有常量定义</w:t>
            </w:r>
          </w:p>
        </w:tc>
        <w:tc>
          <w:tcPr>
            <w:tcW w:w="2835" w:type="dxa"/>
            <w:vAlign w:val="center"/>
          </w:tcPr>
          <w:p w14:paraId="277832C2" w14:textId="01042ADE" w:rsidR="00C22B76" w:rsidRPr="00E07935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木有常量定义</w:t>
            </w:r>
          </w:p>
        </w:tc>
      </w:tr>
      <w:tr w:rsidR="00DE4123" w14:paraId="0798199E" w14:textId="77777777" w:rsidTr="00B24267">
        <w:tc>
          <w:tcPr>
            <w:tcW w:w="1101" w:type="dxa"/>
            <w:vAlign w:val="center"/>
          </w:tcPr>
          <w:p w14:paraId="41C2546F" w14:textId="60C2093A" w:rsidR="00DE4123" w:rsidRPr="002E18FE" w:rsidRDefault="00D0399D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E18FE">
              <w:rPr>
                <w:rFonts w:ascii="Tahoma" w:eastAsia="微软雅黑" w:hAnsi="Tahoma"/>
                <w:kern w:val="0"/>
                <w:sz w:val="22"/>
              </w:rPr>
              <w:t>变量</w:t>
            </w:r>
          </w:p>
        </w:tc>
        <w:tc>
          <w:tcPr>
            <w:tcW w:w="2849" w:type="dxa"/>
            <w:vAlign w:val="center"/>
          </w:tcPr>
          <w:p w14:paraId="257ADBAD" w14:textId="77777777" w:rsidR="00DE4123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var a;</w:t>
            </w:r>
          </w:p>
          <w:p w14:paraId="572E02C9" w14:textId="36A18175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2426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写</w:t>
            </w:r>
            <w:r w:rsidRPr="00B2426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int</w:t>
            </w:r>
            <w:r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 xml:space="preserve"> </w:t>
            </w:r>
            <w:r w:rsidRPr="00B2426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a</w:t>
            </w:r>
            <w:r w:rsidRPr="00B2426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会炸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  <w:tc>
          <w:tcPr>
            <w:tcW w:w="2821" w:type="dxa"/>
            <w:vAlign w:val="center"/>
          </w:tcPr>
          <w:p w14:paraId="4E74F381" w14:textId="0038E596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int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;</w:t>
            </w:r>
            <w:r w:rsidR="00E9544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E9544B">
              <w:rPr>
                <w:rFonts w:ascii="Tahoma" w:eastAsia="微软雅黑" w:hAnsi="Tahoma" w:hint="eastAsia"/>
                <w:kern w:val="0"/>
                <w:sz w:val="22"/>
              </w:rPr>
              <w:t>float</w:t>
            </w:r>
            <w:r w:rsidR="00E9544B">
              <w:rPr>
                <w:rFonts w:ascii="Tahoma" w:eastAsia="微软雅黑" w:hAnsi="Tahoma"/>
                <w:kern w:val="0"/>
                <w:sz w:val="22"/>
              </w:rPr>
              <w:t xml:space="preserve"> a;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doubl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;</w:t>
            </w:r>
          </w:p>
          <w:p w14:paraId="1B2DB868" w14:textId="57C2928C" w:rsidR="00D0399D" w:rsidRPr="00E07935" w:rsidRDefault="00E9544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bool a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……</w:t>
            </w:r>
          </w:p>
        </w:tc>
        <w:tc>
          <w:tcPr>
            <w:tcW w:w="2976" w:type="dxa"/>
            <w:vAlign w:val="center"/>
          </w:tcPr>
          <w:p w14:paraId="1FB0E484" w14:textId="77777777" w:rsidR="00E9544B" w:rsidRPr="00E07935" w:rsidRDefault="00E9544B" w:rsidP="00E9544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int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float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a;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doubl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;</w:t>
            </w:r>
          </w:p>
          <w:p w14:paraId="44082A06" w14:textId="1C101489" w:rsidR="00DE4123" w:rsidRPr="00E07935" w:rsidRDefault="00E9544B" w:rsidP="00E9544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boolean a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……</w:t>
            </w:r>
          </w:p>
        </w:tc>
        <w:tc>
          <w:tcPr>
            <w:tcW w:w="2977" w:type="dxa"/>
            <w:vAlign w:val="center"/>
          </w:tcPr>
          <w:p w14:paraId="46B2D175" w14:textId="488D45B3" w:rsidR="00DE4123" w:rsidRDefault="00E9544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 1 </w:t>
            </w:r>
          </w:p>
          <w:p w14:paraId="08410385" w14:textId="553760E6" w:rsidR="00E9544B" w:rsidRPr="00E07935" w:rsidRDefault="00E9544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a = </w:t>
            </w:r>
            <w:r w:rsidRPr="00E9544B">
              <w:rPr>
                <w:rFonts w:ascii="Tahoma" w:eastAsia="微软雅黑" w:hAnsi="Tahoma"/>
                <w:kern w:val="0"/>
                <w:sz w:val="22"/>
              </w:rPr>
              <w:t>"a"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  <w:tc>
          <w:tcPr>
            <w:tcW w:w="2835" w:type="dxa"/>
            <w:vAlign w:val="center"/>
          </w:tcPr>
          <w:p w14:paraId="693CD40A" w14:textId="77777777" w:rsidR="00DE4123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 1</w:t>
            </w:r>
          </w:p>
          <w:p w14:paraId="4130C8E7" w14:textId="57C8EA3B" w:rsidR="00F9479B" w:rsidRPr="00E07935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 </w:t>
            </w:r>
            <w:r w:rsidRPr="00E9544B">
              <w:rPr>
                <w:rFonts w:ascii="Tahoma" w:eastAsia="微软雅黑" w:hAnsi="Tahoma"/>
                <w:kern w:val="0"/>
                <w:sz w:val="22"/>
              </w:rPr>
              <w:t>"a"</w:t>
            </w:r>
          </w:p>
        </w:tc>
      </w:tr>
      <w:tr w:rsidR="00A20450" w14:paraId="5DE7EEFE" w14:textId="77777777" w:rsidTr="00B24267">
        <w:tc>
          <w:tcPr>
            <w:tcW w:w="1101" w:type="dxa"/>
            <w:vAlign w:val="center"/>
          </w:tcPr>
          <w:p w14:paraId="6949CEC0" w14:textId="25C86D74" w:rsidR="00A20450" w:rsidRPr="002E18FE" w:rsidRDefault="00A20450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注释</w:t>
            </w:r>
          </w:p>
        </w:tc>
        <w:tc>
          <w:tcPr>
            <w:tcW w:w="2849" w:type="dxa"/>
            <w:vAlign w:val="center"/>
          </w:tcPr>
          <w:p w14:paraId="3EC6CF08" w14:textId="0CCD5777" w:rsidR="00A20450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/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单行注释</w:t>
            </w:r>
          </w:p>
          <w:p w14:paraId="4F8D9176" w14:textId="4C845C14" w:rsidR="00A20450" w:rsidRPr="00E07935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*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行注释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*/</w:t>
            </w:r>
          </w:p>
        </w:tc>
        <w:tc>
          <w:tcPr>
            <w:tcW w:w="2821" w:type="dxa"/>
            <w:vAlign w:val="center"/>
          </w:tcPr>
          <w:p w14:paraId="3B85B425" w14:textId="77777777" w:rsidR="00A20450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/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单行注释</w:t>
            </w:r>
          </w:p>
          <w:p w14:paraId="0512436C" w14:textId="135CCB15" w:rsidR="00A20450" w:rsidRPr="00E07935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*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行注释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*/</w:t>
            </w:r>
          </w:p>
        </w:tc>
        <w:tc>
          <w:tcPr>
            <w:tcW w:w="2976" w:type="dxa"/>
            <w:vAlign w:val="center"/>
          </w:tcPr>
          <w:p w14:paraId="69E79DB9" w14:textId="77777777" w:rsidR="00A20450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/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单行注释</w:t>
            </w:r>
          </w:p>
          <w:p w14:paraId="28B13AC3" w14:textId="759AABC7" w:rsidR="00A20450" w:rsidRPr="00E07935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*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行注释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*/</w:t>
            </w:r>
          </w:p>
        </w:tc>
        <w:tc>
          <w:tcPr>
            <w:tcW w:w="2977" w:type="dxa"/>
            <w:vAlign w:val="center"/>
          </w:tcPr>
          <w:p w14:paraId="527A8897" w14:textId="77777777" w:rsidR="00A20450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#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单行注释</w:t>
            </w:r>
          </w:p>
          <w:p w14:paraId="32280AFB" w14:textId="5095CDB4" w:rsidR="00A20450" w:rsidRPr="00E07935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’ ’ ’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行注释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’ ’ ’</w:t>
            </w:r>
          </w:p>
        </w:tc>
        <w:tc>
          <w:tcPr>
            <w:tcW w:w="2835" w:type="dxa"/>
            <w:vAlign w:val="center"/>
          </w:tcPr>
          <w:p w14:paraId="762BB5D8" w14:textId="77777777" w:rsidR="00A20450" w:rsidRDefault="00A7452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7452B">
              <w:rPr>
                <w:rFonts w:ascii="Tahoma" w:eastAsia="微软雅黑" w:hAnsi="Tahoma"/>
                <w:kern w:val="0"/>
                <w:sz w:val="22"/>
              </w:rPr>
              <w:t xml:space="preserve"># </w:t>
            </w:r>
            <w:r w:rsidRPr="00A7452B">
              <w:rPr>
                <w:rFonts w:ascii="Tahoma" w:eastAsia="微软雅黑" w:hAnsi="Tahoma"/>
                <w:kern w:val="0"/>
                <w:sz w:val="22"/>
              </w:rPr>
              <w:t>单行注释</w:t>
            </w:r>
          </w:p>
          <w:p w14:paraId="6749C3F1" w14:textId="77777777" w:rsidR="00A7452B" w:rsidRPr="00A7452B" w:rsidRDefault="00A7452B" w:rsidP="00A745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7452B">
              <w:rPr>
                <w:rFonts w:ascii="Tahoma" w:eastAsia="微软雅黑" w:hAnsi="Tahoma"/>
                <w:kern w:val="0"/>
                <w:sz w:val="22"/>
              </w:rPr>
              <w:t>=begin</w:t>
            </w:r>
          </w:p>
          <w:p w14:paraId="0A1F4289" w14:textId="77777777" w:rsidR="00A7452B" w:rsidRDefault="00A7452B" w:rsidP="00A745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行注释</w:t>
            </w:r>
          </w:p>
          <w:p w14:paraId="453A053E" w14:textId="27914622" w:rsidR="00A7452B" w:rsidRPr="00E07935" w:rsidRDefault="00A7452B" w:rsidP="00A745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7452B">
              <w:rPr>
                <w:rFonts w:ascii="Tahoma" w:eastAsia="微软雅黑" w:hAnsi="Tahoma"/>
                <w:kern w:val="0"/>
                <w:sz w:val="22"/>
              </w:rPr>
              <w:t>=end</w:t>
            </w:r>
          </w:p>
        </w:tc>
      </w:tr>
      <w:tr w:rsidR="00D0399D" w14:paraId="46AF64F7" w14:textId="77777777" w:rsidTr="00B24267">
        <w:tc>
          <w:tcPr>
            <w:tcW w:w="1101" w:type="dxa"/>
            <w:vAlign w:val="center"/>
          </w:tcPr>
          <w:p w14:paraId="1822B186" w14:textId="65A8EA4B" w:rsidR="00D0399D" w:rsidRPr="002E18FE" w:rsidRDefault="00A20450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i</w:t>
            </w:r>
            <w:r w:rsidR="00D0399D" w:rsidRPr="002E18FE">
              <w:rPr>
                <w:rFonts w:ascii="Tahoma" w:eastAsia="微软雅黑" w:hAnsi="Tahoma"/>
                <w:kern w:val="0"/>
                <w:sz w:val="22"/>
              </w:rPr>
              <w:t>f</w:t>
            </w:r>
          </w:p>
        </w:tc>
        <w:tc>
          <w:tcPr>
            <w:tcW w:w="2849" w:type="dxa"/>
            <w:vAlign w:val="center"/>
          </w:tcPr>
          <w:p w14:paraId="4F7EBF72" w14:textId="219461A1" w:rsidR="00A20450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if( aaa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!=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 w:rsidR="00A2045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A85A3D">
              <w:rPr>
                <w:rFonts w:ascii="Tahoma" w:eastAsia="微软雅黑" w:hAnsi="Tahoma"/>
                <w:kern w:val="0"/>
                <w:sz w:val="22"/>
              </w:rPr>
              <w:t>. . .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}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665EA91E" w14:textId="3B79B1EE" w:rsidR="00A20450" w:rsidRDefault="00A85A3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else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if( aaa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=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=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 w:rsidR="00A2045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. . .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 xml:space="preserve">} </w:t>
            </w:r>
          </w:p>
          <w:p w14:paraId="6365B340" w14:textId="54722EC9" w:rsidR="00D0399D" w:rsidRPr="00A20450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>if( aaa !== 1 ){</w:t>
            </w:r>
            <w:r w:rsidRPr="00B2426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 xml:space="preserve"> </w:t>
            </w:r>
            <w:r w:rsidR="00A85A3D"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>. . .</w:t>
            </w:r>
            <w:r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 xml:space="preserve"> }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06012F9C" w14:textId="46ABDA4B" w:rsidR="00A20450" w:rsidRPr="00E07935" w:rsidRDefault="00A85A3D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 xml:space="preserve">else </w:t>
            </w:r>
            <w:r w:rsidR="00A20450"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>if( aaa === 1 ){</w:t>
            </w:r>
            <w:r w:rsidR="00A20450" w:rsidRPr="00B2426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 xml:space="preserve"> </w:t>
            </w:r>
            <w:r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>. . .</w:t>
            </w:r>
            <w:r w:rsidR="00A20450"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 xml:space="preserve"> }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  <w:tc>
          <w:tcPr>
            <w:tcW w:w="2821" w:type="dxa"/>
            <w:vAlign w:val="center"/>
          </w:tcPr>
          <w:p w14:paraId="6673827C" w14:textId="77777777" w:rsidR="00A20450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if( aa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!=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} </w:t>
            </w:r>
          </w:p>
          <w:p w14:paraId="768C2F0D" w14:textId="39AE8FEF" w:rsidR="00D0399D" w:rsidRPr="00E07935" w:rsidRDefault="00A85A3D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else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if( aaa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=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=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 w:rsidR="00A2045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}</w:t>
            </w:r>
          </w:p>
        </w:tc>
        <w:tc>
          <w:tcPr>
            <w:tcW w:w="2976" w:type="dxa"/>
            <w:vAlign w:val="center"/>
          </w:tcPr>
          <w:p w14:paraId="573F6B20" w14:textId="1C26178D" w:rsidR="00A20450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if( aa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!=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A85A3D">
              <w:rPr>
                <w:rFonts w:ascii="Tahoma" w:eastAsia="微软雅黑" w:hAnsi="Tahoma"/>
                <w:kern w:val="0"/>
                <w:sz w:val="22"/>
              </w:rPr>
              <w:t>. . .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} </w:t>
            </w:r>
          </w:p>
          <w:p w14:paraId="7AF5F0D4" w14:textId="6D53510C" w:rsidR="00D0399D" w:rsidRPr="00E07935" w:rsidRDefault="00A85A3D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else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if( aaa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=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=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 w:rsidR="00A2045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. . .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}</w:t>
            </w:r>
          </w:p>
        </w:tc>
        <w:tc>
          <w:tcPr>
            <w:tcW w:w="2977" w:type="dxa"/>
            <w:vAlign w:val="center"/>
          </w:tcPr>
          <w:p w14:paraId="685C33E2" w14:textId="2F20092F" w:rsidR="00D0399D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i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f </w:t>
            </w:r>
            <w:r w:rsidR="00A85A3D" w:rsidRPr="00A85A3D">
              <w:rPr>
                <w:rFonts w:ascii="Tahoma" w:eastAsia="微软雅黑" w:hAnsi="Tahoma"/>
                <w:kern w:val="0"/>
                <w:sz w:val="22"/>
              </w:rPr>
              <w:t xml:space="preserve">not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aaa </w:t>
            </w:r>
            <w:r w:rsidR="00A85A3D">
              <w:rPr>
                <w:rFonts w:ascii="Tahoma" w:eastAsia="微软雅黑" w:hAnsi="Tahoma"/>
                <w:kern w:val="0"/>
                <w:sz w:val="22"/>
              </w:rPr>
              <w:t>=</w:t>
            </w:r>
            <w:r>
              <w:rPr>
                <w:rFonts w:ascii="Tahoma" w:eastAsia="微软雅黑" w:hAnsi="Tahoma"/>
                <w:kern w:val="0"/>
                <w:sz w:val="22"/>
              </w:rPr>
              <w:t>= 1 :</w:t>
            </w:r>
          </w:p>
          <w:p w14:paraId="1F725F46" w14:textId="17966568" w:rsidR="00A20450" w:rsidRDefault="00A85A3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  . . .</w:t>
            </w:r>
          </w:p>
          <w:p w14:paraId="01BDC059" w14:textId="2E16B3DC" w:rsidR="00A85A3D" w:rsidRDefault="00A85A3D" w:rsidP="00A85A3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85A3D">
              <w:rPr>
                <w:rFonts w:ascii="Tahoma" w:eastAsia="微软雅黑" w:hAnsi="Tahoma"/>
                <w:kern w:val="0"/>
                <w:sz w:val="22"/>
              </w:rPr>
              <w:t>elif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aaa == 1 :</w:t>
            </w:r>
          </w:p>
          <w:p w14:paraId="4824FB36" w14:textId="0F794A30" w:rsidR="00A85A3D" w:rsidRPr="00E07935" w:rsidRDefault="00A85A3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  . . .</w:t>
            </w:r>
          </w:p>
        </w:tc>
        <w:tc>
          <w:tcPr>
            <w:tcW w:w="2835" w:type="dxa"/>
            <w:vAlign w:val="center"/>
          </w:tcPr>
          <w:p w14:paraId="077C94B1" w14:textId="3705145B" w:rsidR="00D0399D" w:rsidRDefault="00A7452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7452B">
              <w:rPr>
                <w:rFonts w:ascii="Tahoma" w:eastAsia="微软雅黑" w:hAnsi="Tahoma"/>
                <w:kern w:val="0"/>
                <w:sz w:val="22"/>
              </w:rPr>
              <w:t xml:space="preserve">if </w:t>
            </w:r>
            <w:r w:rsidR="00CC0498">
              <w:rPr>
                <w:rFonts w:ascii="Tahoma" w:eastAsia="微软雅黑" w:hAnsi="Tahoma"/>
                <w:kern w:val="0"/>
                <w:sz w:val="22"/>
              </w:rPr>
              <w:t>aaa</w:t>
            </w:r>
            <w:r w:rsidRPr="00A7452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!=</w:t>
            </w:r>
            <w:r w:rsidRPr="00A7452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</w:p>
          <w:p w14:paraId="663B1128" w14:textId="030E15A3" w:rsidR="00A7452B" w:rsidRDefault="00A7452B" w:rsidP="00A7452B">
            <w:pPr>
              <w:widowControl/>
              <w:adjustRightInd w:val="0"/>
              <w:snapToGrid w:val="0"/>
              <w:ind w:firstLine="444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. . .</w:t>
            </w:r>
          </w:p>
          <w:p w14:paraId="37185DE0" w14:textId="77777777" w:rsidR="00A7452B" w:rsidRDefault="00A7452B" w:rsidP="00A745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7452B">
              <w:rPr>
                <w:rFonts w:ascii="Tahoma" w:eastAsia="微软雅黑" w:hAnsi="Tahoma"/>
                <w:kern w:val="0"/>
                <w:sz w:val="22"/>
              </w:rPr>
              <w:t>elsif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CC0498">
              <w:rPr>
                <w:rFonts w:ascii="Tahoma" w:eastAsia="微软雅黑" w:hAnsi="Tahoma"/>
                <w:kern w:val="0"/>
                <w:sz w:val="22"/>
              </w:rPr>
              <w:t>aaa == 1</w:t>
            </w:r>
          </w:p>
          <w:p w14:paraId="4DC62CBE" w14:textId="6B045BAF" w:rsidR="00CC0498" w:rsidRPr="00E07935" w:rsidRDefault="00CC0498" w:rsidP="00A745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  . . .</w:t>
            </w:r>
          </w:p>
        </w:tc>
      </w:tr>
      <w:tr w:rsidR="00D0399D" w14:paraId="2B3D7177" w14:textId="77777777" w:rsidTr="00B24267">
        <w:tc>
          <w:tcPr>
            <w:tcW w:w="1101" w:type="dxa"/>
            <w:vAlign w:val="center"/>
          </w:tcPr>
          <w:p w14:paraId="3C4E7388" w14:textId="6FD08891" w:rsidR="00D0399D" w:rsidRPr="002E18FE" w:rsidRDefault="00D0399D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E18FE">
              <w:rPr>
                <w:rFonts w:ascii="Tahoma" w:eastAsia="微软雅黑" w:hAnsi="Tahoma"/>
                <w:kern w:val="0"/>
                <w:sz w:val="22"/>
              </w:rPr>
              <w:lastRenderedPageBreak/>
              <w:t>for</w:t>
            </w:r>
          </w:p>
        </w:tc>
        <w:tc>
          <w:tcPr>
            <w:tcW w:w="2849" w:type="dxa"/>
            <w:vAlign w:val="center"/>
          </w:tcPr>
          <w:p w14:paraId="3B3C6E37" w14:textId="38D62F6C" w:rsidR="003F3C98" w:rsidRPr="003F3C98" w:rsidRDefault="003F3C98" w:rsidP="003F3C9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var a = [1,2,3];</w:t>
            </w:r>
          </w:p>
          <w:p w14:paraId="185CF4A5" w14:textId="055BC0BD" w:rsidR="003F3C98" w:rsidRPr="003F3C98" w:rsidRDefault="003F3C98" w:rsidP="003F3C98">
            <w:pPr>
              <w:widowControl/>
              <w:adjustRightInd w:val="0"/>
              <w:snapToGrid w:val="0"/>
              <w:ind w:left="100" w:hangingChars="50" w:hanging="10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or(var i=0; i&lt;a.length;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i++){</w:t>
            </w:r>
          </w:p>
          <w:p w14:paraId="33F84D82" w14:textId="4D9DD797" w:rsidR="003F3C98" w:rsidRPr="003F3C98" w:rsidRDefault="003F3C98" w:rsidP="003F3C98">
            <w:pPr>
              <w:widowControl/>
              <w:adjustRightInd w:val="0"/>
              <w:snapToGrid w:val="0"/>
              <w:ind w:left="100" w:hangingChars="50" w:hanging="10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 xml:space="preserve"> 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  . . . </w:t>
            </w:r>
          </w:p>
          <w:p w14:paraId="28B30073" w14:textId="41222E6A" w:rsidR="00D0399D" w:rsidRPr="003F3C98" w:rsidRDefault="003F3C98" w:rsidP="003F3C9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}</w:t>
            </w:r>
          </w:p>
        </w:tc>
        <w:tc>
          <w:tcPr>
            <w:tcW w:w="2821" w:type="dxa"/>
            <w:vAlign w:val="center"/>
          </w:tcPr>
          <w:p w14:paraId="7813691A" w14:textId="6D6999BD" w:rsidR="009D26E7" w:rsidRDefault="009D26E7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nt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len = 3;</w:t>
            </w:r>
          </w:p>
          <w:p w14:paraId="7B0AC0AD" w14:textId="368A698E" w:rsidR="00D0399D" w:rsidRPr="003F3C98" w:rsidRDefault="003F3C9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int* a = new int[</w:t>
            </w:r>
            <w:r w:rsidR="009D26E7">
              <w:rPr>
                <w:rFonts w:ascii="Tahoma" w:eastAsia="微软雅黑" w:hAnsi="Tahoma"/>
                <w:kern w:val="0"/>
                <w:sz w:val="20"/>
                <w:szCs w:val="20"/>
              </w:rPr>
              <w:t>len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]{1, 2, 3};</w:t>
            </w:r>
          </w:p>
          <w:p w14:paraId="21C7DE0A" w14:textId="3C326EF0" w:rsidR="003F3C98" w:rsidRPr="003F3C98" w:rsidRDefault="003F3C9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or( int i=0; i &lt; </w:t>
            </w:r>
            <w:r w:rsidR="009D26E7">
              <w:rPr>
                <w:rFonts w:ascii="Tahoma" w:eastAsia="微软雅黑" w:hAnsi="Tahoma"/>
                <w:kern w:val="0"/>
                <w:sz w:val="20"/>
                <w:szCs w:val="20"/>
              </w:rPr>
              <w:t>len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; i++ ){</w:t>
            </w:r>
          </w:p>
          <w:p w14:paraId="3093657F" w14:textId="01DFCDD7" w:rsidR="003F3C98" w:rsidRPr="003F3C98" w:rsidRDefault="003F3C98" w:rsidP="003F3C98">
            <w:pPr>
              <w:widowControl/>
              <w:adjustRightInd w:val="0"/>
              <w:snapToGrid w:val="0"/>
              <w:ind w:left="100" w:hangingChars="50" w:hanging="10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 xml:space="preserve"> 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  . . . </w:t>
            </w:r>
          </w:p>
          <w:p w14:paraId="7624FFA9" w14:textId="0B9DEB8B" w:rsidR="003F3C98" w:rsidRPr="003F3C98" w:rsidRDefault="003F3C9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}</w:t>
            </w:r>
          </w:p>
        </w:tc>
        <w:tc>
          <w:tcPr>
            <w:tcW w:w="2976" w:type="dxa"/>
            <w:vAlign w:val="center"/>
          </w:tcPr>
          <w:p w14:paraId="297C84A8" w14:textId="77777777" w:rsidR="00D0399D" w:rsidRPr="003F3C98" w:rsidRDefault="003F3C9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int a[] = new int[]{1, 2, 3};</w:t>
            </w:r>
          </w:p>
          <w:p w14:paraId="28F9F03B" w14:textId="0660BABC" w:rsidR="003F3C98" w:rsidRPr="003F3C98" w:rsidRDefault="003F3C98" w:rsidP="003F3C9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or(int i=0;i&lt;a.length();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i++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){</w:t>
            </w:r>
          </w:p>
          <w:p w14:paraId="4C19B1C9" w14:textId="21085160" w:rsidR="003F3C98" w:rsidRPr="003F3C98" w:rsidRDefault="003F3C98" w:rsidP="003F3C98">
            <w:pPr>
              <w:widowControl/>
              <w:adjustRightInd w:val="0"/>
              <w:snapToGrid w:val="0"/>
              <w:ind w:left="100" w:hangingChars="50" w:hanging="10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 xml:space="preserve"> 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  . . . </w:t>
            </w:r>
          </w:p>
          <w:p w14:paraId="0470E5F7" w14:textId="1781E10D" w:rsidR="003F3C98" w:rsidRPr="003F3C98" w:rsidRDefault="003F3C98" w:rsidP="003F3C9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}</w:t>
            </w:r>
          </w:p>
        </w:tc>
        <w:tc>
          <w:tcPr>
            <w:tcW w:w="2977" w:type="dxa"/>
            <w:vAlign w:val="center"/>
          </w:tcPr>
          <w:p w14:paraId="3B43CCEE" w14:textId="1754F36C" w:rsidR="00A85A3D" w:rsidRPr="003F3C98" w:rsidRDefault="003F3C9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  <w:r w:rsidR="00A85A3D"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= [1,2,3]</w:t>
            </w:r>
          </w:p>
          <w:p w14:paraId="44722992" w14:textId="14B65802" w:rsidR="00D0399D" w:rsidRPr="003F3C98" w:rsidRDefault="00A85A3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for i in range(len(</w:t>
            </w:r>
            <w:r w:rsidR="003F3C98"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)):</w:t>
            </w:r>
          </w:p>
          <w:p w14:paraId="7A32FA09" w14:textId="72B1827F" w:rsidR="00A85A3D" w:rsidRPr="003F3C98" w:rsidRDefault="00A85A3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 xml:space="preserve"> 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  </w:t>
            </w:r>
            <w:r w:rsidR="001638AE"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. . .</w:t>
            </w:r>
          </w:p>
        </w:tc>
        <w:tc>
          <w:tcPr>
            <w:tcW w:w="2835" w:type="dxa"/>
            <w:vAlign w:val="center"/>
          </w:tcPr>
          <w:p w14:paraId="0C39873D" w14:textId="5DAE72CD" w:rsidR="00F9479B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79B">
              <w:rPr>
                <w:rFonts w:ascii="Tahoma" w:eastAsia="微软雅黑" w:hAnsi="Tahoma"/>
                <w:kern w:val="0"/>
                <w:sz w:val="20"/>
                <w:szCs w:val="20"/>
              </w:rPr>
              <w:t>arr = (1..10).to_a</w:t>
            </w:r>
          </w:p>
          <w:p w14:paraId="659AC08D" w14:textId="47326585" w:rsidR="00F9479B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79B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for i in </w:t>
            </w:r>
            <w:r w:rsidR="0030607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arr</w:t>
            </w:r>
            <w:r w:rsidR="00306075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do</w:t>
            </w:r>
          </w:p>
          <w:p w14:paraId="48A21E35" w14:textId="7F6E25FE" w:rsidR="00F9479B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   . . .</w:t>
            </w:r>
          </w:p>
          <w:p w14:paraId="10AF2C26" w14:textId="0E6DB598" w:rsidR="00D0399D" w:rsidRPr="003F3C98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18"/>
                <w:szCs w:val="18"/>
              </w:rPr>
            </w:pPr>
            <w:r w:rsidRPr="00F9479B">
              <w:rPr>
                <w:rFonts w:ascii="Tahoma" w:eastAsia="微软雅黑" w:hAnsi="Tahoma"/>
                <w:kern w:val="0"/>
                <w:sz w:val="20"/>
                <w:szCs w:val="20"/>
              </w:rPr>
              <w:t>end</w:t>
            </w:r>
          </w:p>
        </w:tc>
      </w:tr>
      <w:tr w:rsidR="00D0399D" w14:paraId="3A312F98" w14:textId="77777777" w:rsidTr="00B24267">
        <w:tc>
          <w:tcPr>
            <w:tcW w:w="1101" w:type="dxa"/>
            <w:vAlign w:val="center"/>
          </w:tcPr>
          <w:p w14:paraId="304BD33F" w14:textId="0BFBB1F7" w:rsidR="00D0399D" w:rsidRPr="002E18FE" w:rsidRDefault="00D0399D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布尔</w:t>
            </w:r>
          </w:p>
        </w:tc>
        <w:tc>
          <w:tcPr>
            <w:tcW w:w="2849" w:type="dxa"/>
            <w:vAlign w:val="center"/>
          </w:tcPr>
          <w:p w14:paraId="67F3D2DB" w14:textId="76C7B236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tru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和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fals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字母必须小写</w:t>
            </w:r>
          </w:p>
        </w:tc>
        <w:tc>
          <w:tcPr>
            <w:tcW w:w="2821" w:type="dxa"/>
            <w:vAlign w:val="center"/>
          </w:tcPr>
          <w:p w14:paraId="0FED01EA" w14:textId="660CC99C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tru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和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fals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字母必须小写</w:t>
            </w:r>
          </w:p>
        </w:tc>
        <w:tc>
          <w:tcPr>
            <w:tcW w:w="2976" w:type="dxa"/>
            <w:vAlign w:val="center"/>
          </w:tcPr>
          <w:p w14:paraId="126F2622" w14:textId="139F5997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tru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和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fals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字母必须小写</w:t>
            </w:r>
          </w:p>
        </w:tc>
        <w:tc>
          <w:tcPr>
            <w:tcW w:w="2977" w:type="dxa"/>
            <w:vAlign w:val="center"/>
          </w:tcPr>
          <w:p w14:paraId="1A9DD7B9" w14:textId="025EB6A5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Tru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和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False</w:t>
            </w:r>
          </w:p>
          <w:p w14:paraId="4D169BB3" w14:textId="4B8514B1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20450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首</w:t>
            </w:r>
            <w:r w:rsidRPr="00A20450">
              <w:rPr>
                <w:rFonts w:ascii="Tahoma" w:eastAsia="微软雅黑" w:hAnsi="Tahoma"/>
                <w:color w:val="00B050"/>
                <w:kern w:val="0"/>
                <w:sz w:val="22"/>
              </w:rPr>
              <w:t>字母必须</w:t>
            </w:r>
            <w:r w:rsidRPr="00A20450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大</w:t>
            </w:r>
            <w:r w:rsidRPr="00A20450">
              <w:rPr>
                <w:rFonts w:ascii="Tahoma" w:eastAsia="微软雅黑" w:hAnsi="Tahoma"/>
                <w:color w:val="00B050"/>
                <w:kern w:val="0"/>
                <w:sz w:val="22"/>
              </w:rPr>
              <w:t>写</w:t>
            </w:r>
          </w:p>
        </w:tc>
        <w:tc>
          <w:tcPr>
            <w:tcW w:w="2835" w:type="dxa"/>
            <w:vAlign w:val="center"/>
          </w:tcPr>
          <w:p w14:paraId="77600874" w14:textId="47F37A8B" w:rsidR="00D0399D" w:rsidRPr="00E07935" w:rsidRDefault="0030607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tru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和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fals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字母必须小写</w:t>
            </w:r>
          </w:p>
        </w:tc>
      </w:tr>
      <w:tr w:rsidR="00EA28AC" w14:paraId="1F16CE80" w14:textId="77777777" w:rsidTr="00B24267">
        <w:tc>
          <w:tcPr>
            <w:tcW w:w="1101" w:type="dxa"/>
            <w:vAlign w:val="center"/>
          </w:tcPr>
          <w:p w14:paraId="57E331F6" w14:textId="4C3A309C" w:rsidR="00EA28AC" w:rsidRDefault="00EA28AC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引号</w:t>
            </w:r>
          </w:p>
        </w:tc>
        <w:tc>
          <w:tcPr>
            <w:tcW w:w="2849" w:type="dxa"/>
            <w:vAlign w:val="center"/>
          </w:tcPr>
          <w:p w14:paraId="42008CAC" w14:textId="523B8398" w:rsidR="00EA28AC" w:rsidRPr="00E0793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单引号和双引号</w:t>
            </w:r>
            <w:r w:rsidRPr="00A20450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都表示字符串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  <w:tc>
          <w:tcPr>
            <w:tcW w:w="2821" w:type="dxa"/>
            <w:vAlign w:val="center"/>
          </w:tcPr>
          <w:p w14:paraId="4E2CCDE8" w14:textId="77777777" w:rsidR="00EA28AC" w:rsidRPr="00E0793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单引号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’ ’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表示字符。</w:t>
            </w:r>
          </w:p>
          <w:p w14:paraId="2A218850" w14:textId="62BE37C1" w:rsidR="00EA28AC" w:rsidRPr="00E0793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双引号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””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表示字符串。</w:t>
            </w:r>
          </w:p>
        </w:tc>
        <w:tc>
          <w:tcPr>
            <w:tcW w:w="2976" w:type="dxa"/>
            <w:vAlign w:val="center"/>
          </w:tcPr>
          <w:p w14:paraId="3C735F86" w14:textId="77777777" w:rsidR="00EA28AC" w:rsidRPr="00E0793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单引号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’ ’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表示字符。</w:t>
            </w:r>
          </w:p>
          <w:p w14:paraId="63773921" w14:textId="3124605D" w:rsidR="00EA28AC" w:rsidRPr="00E0793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双引号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””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表示字符串。</w:t>
            </w:r>
          </w:p>
        </w:tc>
        <w:tc>
          <w:tcPr>
            <w:tcW w:w="2977" w:type="dxa"/>
            <w:vAlign w:val="center"/>
          </w:tcPr>
          <w:p w14:paraId="6FD79F8C" w14:textId="588C0808" w:rsidR="00EA28AC" w:rsidRPr="0030607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06075">
              <w:rPr>
                <w:rFonts w:ascii="Tahoma" w:eastAsia="微软雅黑" w:hAnsi="Tahoma" w:hint="eastAsia"/>
                <w:kern w:val="0"/>
                <w:sz w:val="22"/>
              </w:rPr>
              <w:t>单引号和双引号都表示字符串。</w:t>
            </w:r>
          </w:p>
        </w:tc>
        <w:tc>
          <w:tcPr>
            <w:tcW w:w="2835" w:type="dxa"/>
            <w:vAlign w:val="center"/>
          </w:tcPr>
          <w:p w14:paraId="3E10A1AA" w14:textId="0A0EEA5D" w:rsidR="00EA28AC" w:rsidRPr="0030607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06075">
              <w:rPr>
                <w:rFonts w:ascii="Tahoma" w:eastAsia="微软雅黑" w:hAnsi="Tahoma" w:hint="eastAsia"/>
                <w:kern w:val="0"/>
                <w:sz w:val="22"/>
              </w:rPr>
              <w:t>单引号和双引号都表示字符串。</w:t>
            </w:r>
          </w:p>
        </w:tc>
      </w:tr>
      <w:tr w:rsidR="00EA28AC" w14:paraId="02A05B51" w14:textId="77777777" w:rsidTr="00B24267">
        <w:tc>
          <w:tcPr>
            <w:tcW w:w="1101" w:type="dxa"/>
            <w:vAlign w:val="center"/>
          </w:tcPr>
          <w:p w14:paraId="57DC6088" w14:textId="753EC9A8" w:rsidR="00EA28AC" w:rsidRDefault="00306075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类成员</w:t>
            </w:r>
          </w:p>
        </w:tc>
        <w:tc>
          <w:tcPr>
            <w:tcW w:w="2849" w:type="dxa"/>
            <w:vAlign w:val="center"/>
          </w:tcPr>
          <w:p w14:paraId="4864696E" w14:textId="67CAAA45" w:rsidR="00306075" w:rsidRDefault="00306075" w:rsidP="0030607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this</w:t>
            </w:r>
            <w:r w:rsidR="00EA28AC" w:rsidRPr="00E07935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EA28AC">
              <w:rPr>
                <w:rFonts w:ascii="Tahoma" w:eastAsia="微软雅黑" w:hAnsi="Tahoma"/>
                <w:kern w:val="0"/>
                <w:sz w:val="22"/>
              </w:rPr>
              <w:t>xxx</w:t>
            </w:r>
          </w:p>
          <w:p w14:paraId="3C70140D" w14:textId="513BD72D" w:rsidR="00EA28AC" w:rsidRPr="00E07935" w:rsidRDefault="00306075" w:rsidP="0030607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color w:val="00B050"/>
                <w:kern w:val="0"/>
                <w:sz w:val="22"/>
              </w:rPr>
              <w:t>this</w:t>
            </w:r>
            <w:r w:rsidR="00EA28AC" w:rsidRPr="00A20450">
              <w:rPr>
                <w:rFonts w:ascii="Tahoma" w:eastAsia="微软雅黑" w:hAnsi="Tahoma"/>
                <w:color w:val="00B050"/>
                <w:kern w:val="0"/>
                <w:sz w:val="22"/>
              </w:rPr>
              <w:t>["xxx"]</w:t>
            </w:r>
          </w:p>
        </w:tc>
        <w:tc>
          <w:tcPr>
            <w:tcW w:w="2821" w:type="dxa"/>
            <w:vAlign w:val="center"/>
          </w:tcPr>
          <w:p w14:paraId="35869890" w14:textId="590AD26D" w:rsidR="00EA28AC" w:rsidRPr="00E0793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this</w:t>
            </w:r>
            <w:r w:rsidR="00EA28AC" w:rsidRPr="00E07935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EA28AC">
              <w:rPr>
                <w:rFonts w:ascii="Tahoma" w:eastAsia="微软雅黑" w:hAnsi="Tahoma"/>
                <w:kern w:val="0"/>
                <w:sz w:val="22"/>
              </w:rPr>
              <w:t>xxx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32BE1DFA" w14:textId="24E93584" w:rsidR="00EA28AC" w:rsidRPr="00E0793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this</w:t>
            </w:r>
            <w:r w:rsidR="00EA28AC" w:rsidRPr="00E07935">
              <w:rPr>
                <w:rFonts w:ascii="Tahoma" w:eastAsia="微软雅黑" w:hAnsi="Tahoma" w:hint="eastAsia"/>
                <w:kern w:val="0"/>
                <w:sz w:val="22"/>
              </w:rPr>
              <w:t>-&gt;</w:t>
            </w:r>
            <w:r w:rsidR="00EA28AC">
              <w:rPr>
                <w:rFonts w:ascii="Tahoma" w:eastAsia="微软雅黑" w:hAnsi="Tahoma"/>
                <w:kern w:val="0"/>
                <w:sz w:val="22"/>
              </w:rPr>
              <w:t>xxx</w:t>
            </w:r>
          </w:p>
        </w:tc>
        <w:tc>
          <w:tcPr>
            <w:tcW w:w="2976" w:type="dxa"/>
            <w:vAlign w:val="center"/>
          </w:tcPr>
          <w:p w14:paraId="4290BED6" w14:textId="626AEF5F" w:rsidR="00EA28AC" w:rsidRPr="00E0793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this</w:t>
            </w:r>
            <w:r w:rsidR="00EA28AC" w:rsidRPr="00E07935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EA28AC">
              <w:rPr>
                <w:rFonts w:ascii="Tahoma" w:eastAsia="微软雅黑" w:hAnsi="Tahoma"/>
                <w:kern w:val="0"/>
                <w:sz w:val="22"/>
              </w:rPr>
              <w:t>xxx</w:t>
            </w:r>
          </w:p>
        </w:tc>
        <w:tc>
          <w:tcPr>
            <w:tcW w:w="2977" w:type="dxa"/>
            <w:vAlign w:val="center"/>
          </w:tcPr>
          <w:p w14:paraId="45F5E85D" w14:textId="0779E0C7" w:rsidR="00EA28AC" w:rsidRPr="00E0793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this</w:t>
            </w:r>
            <w:r w:rsidR="00EA28AC" w:rsidRPr="00E07935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EA28AC">
              <w:rPr>
                <w:rFonts w:ascii="Tahoma" w:eastAsia="微软雅黑" w:hAnsi="Tahoma"/>
                <w:kern w:val="0"/>
                <w:sz w:val="22"/>
              </w:rPr>
              <w:t>xxx</w:t>
            </w:r>
          </w:p>
        </w:tc>
        <w:tc>
          <w:tcPr>
            <w:tcW w:w="2835" w:type="dxa"/>
            <w:vAlign w:val="center"/>
          </w:tcPr>
          <w:p w14:paraId="05E022B6" w14:textId="3D868CF2" w:rsidR="00EA28AC" w:rsidRPr="00E0793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@xxx</w:t>
            </w:r>
          </w:p>
        </w:tc>
      </w:tr>
    </w:tbl>
    <w:p w14:paraId="5218A056" w14:textId="343F6142" w:rsidR="00754CA5" w:rsidRDefault="00754CA5" w:rsidP="002E18FE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6D766D68" w14:textId="433B7EF1" w:rsidR="00DE4123" w:rsidRDefault="00DE4123" w:rsidP="002E18FE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  <w:sectPr w:rsidR="00DE4123" w:rsidSect="00611DBE">
          <w:pgSz w:w="16838" w:h="11906" w:orient="landscape"/>
          <w:pgMar w:top="720" w:right="720" w:bottom="720" w:left="720" w:header="851" w:footer="992" w:gutter="0"/>
          <w:cols w:space="425"/>
          <w:docGrid w:type="lines" w:linePitch="312"/>
        </w:sectPr>
      </w:pPr>
    </w:p>
    <w:p w14:paraId="6C8F6121" w14:textId="2AF6658E" w:rsidR="007D0813" w:rsidRDefault="007D0813" w:rsidP="007D0813">
      <w:pPr>
        <w:pStyle w:val="3"/>
      </w:pPr>
      <w:r>
        <w:rPr>
          <w:rFonts w:hint="eastAsia"/>
        </w:rPr>
        <w:lastRenderedPageBreak/>
        <w:t>注释</w:t>
      </w:r>
      <w:r w:rsidR="00A21D3E">
        <w:rPr>
          <w:rFonts w:hint="eastAsia"/>
        </w:rPr>
        <w:t>颜色</w:t>
      </w:r>
    </w:p>
    <w:p w14:paraId="440481F7" w14:textId="77777777" w:rsidR="007D0813" w:rsidRDefault="007D0813" w:rsidP="008A0C8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之前提及的</w:t>
      </w:r>
      <w:r>
        <w:rPr>
          <w:rFonts w:ascii="Tahoma" w:eastAsia="微软雅黑" w:hAnsi="Tahoma" w:hint="eastAsia"/>
          <w:kern w:val="0"/>
          <w:sz w:val="22"/>
        </w:rPr>
        <w:t>js</w:t>
      </w:r>
      <w:r>
        <w:rPr>
          <w:rFonts w:ascii="Tahoma" w:eastAsia="微软雅黑" w:hAnsi="Tahoma" w:hint="eastAsia"/>
          <w:kern w:val="0"/>
          <w:sz w:val="22"/>
        </w:rPr>
        <w:t>特性：</w:t>
      </w:r>
    </w:p>
    <w:p w14:paraId="445488BB" w14:textId="6B752FCD" w:rsidR="007D0813" w:rsidRPr="007D0813" w:rsidRDefault="007D0813" w:rsidP="008A0C8F">
      <w:pPr>
        <w:pStyle w:val="af1"/>
        <w:widowControl/>
        <w:numPr>
          <w:ilvl w:val="0"/>
          <w:numId w:val="1"/>
        </w:numPr>
        <w:adjustRightInd w:val="0"/>
        <w:snapToGrid w:val="0"/>
        <w:ind w:firstLineChars="0"/>
        <w:rPr>
          <w:rFonts w:ascii="Tahoma" w:eastAsia="微软雅黑" w:hAnsi="Tahoma"/>
          <w:kern w:val="0"/>
          <w:sz w:val="22"/>
        </w:rPr>
      </w:pPr>
      <w:r w:rsidRPr="007D0813">
        <w:rPr>
          <w:rFonts w:ascii="Tahoma" w:eastAsia="微软雅黑" w:hAnsi="Tahoma" w:hint="eastAsia"/>
          <w:kern w:val="0"/>
          <w:sz w:val="22"/>
        </w:rPr>
        <w:t>字符串的单引号和双引号都是字符串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4105D56" w14:textId="4C67ACA9" w:rsidR="007D0813" w:rsidRDefault="007D0813" w:rsidP="008A0C8F">
      <w:pPr>
        <w:pStyle w:val="af1"/>
        <w:widowControl/>
        <w:numPr>
          <w:ilvl w:val="0"/>
          <w:numId w:val="1"/>
        </w:numPr>
        <w:adjustRightInd w:val="0"/>
        <w:snapToGrid w:val="0"/>
        <w:ind w:firstLineChars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js</w:t>
      </w:r>
      <w:r>
        <w:rPr>
          <w:rFonts w:ascii="Tahoma" w:eastAsia="微软雅黑" w:hAnsi="Tahoma" w:hint="eastAsia"/>
          <w:kern w:val="0"/>
          <w:sz w:val="22"/>
        </w:rPr>
        <w:t>单行</w:t>
      </w:r>
      <w:r w:rsidRPr="007D0813">
        <w:rPr>
          <w:rFonts w:ascii="Tahoma" w:eastAsia="微软雅黑" w:hAnsi="Tahoma" w:hint="eastAsia"/>
          <w:kern w:val="0"/>
          <w:sz w:val="22"/>
        </w:rPr>
        <w:t>注释</w:t>
      </w:r>
      <w:r>
        <w:rPr>
          <w:rFonts w:ascii="Tahoma" w:eastAsia="微软雅黑" w:hAnsi="Tahoma" w:hint="eastAsia"/>
          <w:kern w:val="0"/>
          <w:sz w:val="22"/>
        </w:rPr>
        <w:t>和多行注释没有区别，只是写法不一样。</w:t>
      </w:r>
    </w:p>
    <w:p w14:paraId="4057AB7B" w14:textId="02422162" w:rsidR="007D0813" w:rsidRDefault="007D0813" w:rsidP="007D0813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上述的特性，个人在编辑器里面将上述四</w:t>
      </w:r>
      <w:r w:rsidR="00A21D3E">
        <w:rPr>
          <w:rFonts w:ascii="Tahoma" w:eastAsia="微软雅黑" w:hAnsi="Tahoma" w:hint="eastAsia"/>
          <w:kern w:val="0"/>
          <w:sz w:val="22"/>
        </w:rPr>
        <w:t>中</w:t>
      </w:r>
      <w:r>
        <w:rPr>
          <w:rFonts w:ascii="Tahoma" w:eastAsia="微软雅黑" w:hAnsi="Tahoma" w:hint="eastAsia"/>
          <w:kern w:val="0"/>
          <w:sz w:val="22"/>
        </w:rPr>
        <w:t>内容染上了不同的显眼颜色。并且用于划分类型。如下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8A0C8F" w14:paraId="6C64849A" w14:textId="77777777" w:rsidTr="008A0C8F">
        <w:trPr>
          <w:trHeight w:val="2065"/>
        </w:trPr>
        <w:tc>
          <w:tcPr>
            <w:tcW w:w="10456" w:type="dxa"/>
            <w:vAlign w:val="center"/>
          </w:tcPr>
          <w:p w14:paraId="1EBE5BC5" w14:textId="7577A906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/</w:t>
            </w:r>
            <w:r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*</w:t>
            </w:r>
            <w:r w:rsidR="00BD681E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 xml:space="preserve"> </w:t>
            </w:r>
            <w:r w:rsidR="00BD681E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【</w:t>
            </w:r>
            <w:r w:rsidR="00BD681E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rmmv</w:t>
            </w:r>
            <w:r w:rsidR="00BD681E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默认注释，全绿】</w:t>
            </w:r>
          </w:p>
          <w:p w14:paraId="07D3698A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-----------------------------------------------------------------------------</w:t>
            </w:r>
          </w:p>
          <w:p w14:paraId="548485DC" w14:textId="534CF268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----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更新日志</w:t>
            </w:r>
          </w:p>
          <w:p w14:paraId="7B1021A2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[v1.0]</w:t>
            </w:r>
          </w:p>
          <w:p w14:paraId="34E74674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完成插件ヽ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(*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。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&gt;Д&lt;)o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゜</w:t>
            </w:r>
          </w:p>
          <w:p w14:paraId="7000DE7E" w14:textId="71E96E3C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/</w:t>
            </w:r>
          </w:p>
        </w:tc>
      </w:tr>
    </w:tbl>
    <w:p w14:paraId="0C1A8367" w14:textId="77777777" w:rsidR="008A0C8F" w:rsidRPr="008A0C8F" w:rsidRDefault="008A0C8F" w:rsidP="008A0C8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A27B3" w14:paraId="39CA8BA0" w14:textId="77777777" w:rsidTr="00BD681E">
        <w:trPr>
          <w:trHeight w:val="5771"/>
        </w:trPr>
        <w:tc>
          <w:tcPr>
            <w:tcW w:w="10456" w:type="dxa"/>
            <w:vAlign w:val="center"/>
          </w:tcPr>
          <w:p w14:paraId="51868C5A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31C345CB" w14:textId="5E98BA96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插件指令</w:t>
            </w:r>
            <w:r w:rsidR="00BD681E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【大分段】</w:t>
            </w:r>
          </w:p>
          <w:p w14:paraId="2B594235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1A4DAD58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_drill_EBV_pluginCommand = Game_Interpreter.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pluginCommand;</w:t>
            </w:r>
          </w:p>
          <w:p w14:paraId="30FFC463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pluginCommand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command, args) {</w:t>
            </w:r>
          </w:p>
          <w:p w14:paraId="5F1DE560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_drill_EBV_pluginCommand.call(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 command, args);</w:t>
            </w:r>
          </w:p>
          <w:p w14:paraId="1AF3F699" w14:textId="19A1CA88" w:rsidR="008A0C8F" w:rsidRPr="008A0C8F" w:rsidRDefault="008A0C8F" w:rsidP="008A0C8F">
            <w:pPr>
              <w:widowControl/>
              <w:shd w:val="clear" w:color="auto" w:fill="141414"/>
              <w:ind w:firstLine="396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command === 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&gt;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事件缓存变量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 {</w:t>
            </w:r>
          </w:p>
          <w:p w14:paraId="1DF42F53" w14:textId="722FA6C0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/*-----------------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自定义区域</w:t>
            </w:r>
            <w:r w:rsidR="00BD681E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【中分段】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-----------------*/</w:t>
            </w:r>
          </w:p>
          <w:p w14:paraId="3BC832E2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args.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= </w:t>
            </w:r>
            <w:r w:rsidRPr="008A0C8F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8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{</w:t>
            </w:r>
          </w:p>
          <w:p w14:paraId="1C4F727A" w14:textId="786E5108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unit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String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args[</w:t>
            </w:r>
            <w:r w:rsidRPr="008A0C8F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);</w:t>
            </w:r>
          </w:p>
          <w:p w14:paraId="73115E74" w14:textId="77777777" w:rsidR="00BD681E" w:rsidRDefault="008A0C8F" w:rsidP="00BD681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unit == 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本事件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</w:t>
            </w:r>
          </w:p>
          <w:p w14:paraId="2EE77A2E" w14:textId="410A5A8F" w:rsidR="008A0C8F" w:rsidRPr="008A0C8F" w:rsidRDefault="00BD681E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&gt; 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事件控制【小分段】</w:t>
            </w:r>
          </w:p>
          <w:p w14:paraId="1A02252B" w14:textId="77777777" w:rsidR="00BD681E" w:rsidRDefault="008A0C8F" w:rsidP="00BD681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e_id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eventId;</w:t>
            </w:r>
          </w:p>
          <w:p w14:paraId="0146F19C" w14:textId="64161207" w:rsidR="008A0C8F" w:rsidRPr="008A0C8F" w:rsidRDefault="00BD681E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...</w:t>
            </w:r>
          </w:p>
          <w:p w14:paraId="62502EE6" w14:textId="4B140394" w:rsidR="008A0C8F" w:rsidRDefault="008A0C8F" w:rsidP="00BD681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}</w:t>
            </w:r>
          </w:p>
          <w:p w14:paraId="27C254E7" w14:textId="6017D0C3" w:rsidR="008A0C8F" w:rsidRPr="008A0C8F" w:rsidRDefault="008A0C8F" w:rsidP="008A0C8F">
            <w:pPr>
              <w:widowControl/>
              <w:shd w:val="clear" w:color="auto" w:fill="141414"/>
              <w:ind w:firstLineChars="400" w:firstLine="80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>}</w:t>
            </w:r>
          </w:p>
          <w:p w14:paraId="0CB0B93C" w14:textId="1167D6B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 xml:space="preserve"> 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}</w:t>
            </w:r>
          </w:p>
          <w:p w14:paraId="48DF4E45" w14:textId="137C9AA8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50E93A02" w14:textId="1E6349A7" w:rsidR="008A0C8F" w:rsidRPr="008A0C8F" w:rsidRDefault="008A0C8F" w:rsidP="008A0C8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8A0C8F" w14:paraId="2E515986" w14:textId="77777777" w:rsidTr="008A0C8F">
        <w:trPr>
          <w:trHeight w:val="2125"/>
        </w:trPr>
        <w:tc>
          <w:tcPr>
            <w:tcW w:w="10456" w:type="dxa"/>
            <w:vAlign w:val="center"/>
          </w:tcPr>
          <w:p w14:paraId="65EA6BF3" w14:textId="454106FA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_drill_ESE = {};      </w:t>
            </w:r>
          </w:p>
          <w:p w14:paraId="6D3C3C24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SE[</w:t>
            </w:r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redraw_command'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重画指令</w:t>
            </w:r>
          </w:p>
          <w:p w14:paraId="3ADC1C60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SE[</w:t>
            </w:r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shatter_command'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碎片指令</w:t>
            </w:r>
          </w:p>
          <w:p w14:paraId="29396CE9" w14:textId="7F36FAB3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SE[</w:t>
            </w:r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shatter_id'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-</w:t>
            </w:r>
            <w:r w:rsidRPr="008A0C8F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      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当前碎片样式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id</w:t>
            </w:r>
          </w:p>
          <w:p w14:paraId="1B13FEEA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SE[</w:t>
            </w:r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shatter_data'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{};      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当前碎片样式数据</w:t>
            </w:r>
          </w:p>
          <w:p w14:paraId="51FE92C4" w14:textId="405B3A02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SE[</w:t>
            </w:r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shatter_converted'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反向弹道</w:t>
            </w:r>
          </w:p>
        </w:tc>
      </w:tr>
    </w:tbl>
    <w:p w14:paraId="64CAFD98" w14:textId="4CB09832" w:rsidR="008A0C8F" w:rsidRDefault="008A0C8F" w:rsidP="007D0813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077FCB8D" w14:textId="73917CDB" w:rsidR="008A0C8F" w:rsidRDefault="008A0C8F" w:rsidP="008A0C8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20D46DC" w14:textId="6AB5754B" w:rsidR="008A0C8F" w:rsidRDefault="008A0C8F" w:rsidP="007D0813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区分的理由如下：</w:t>
      </w:r>
    </w:p>
    <w:p w14:paraId="4770370E" w14:textId="77777777" w:rsidR="00A044F5" w:rsidRPr="002B6EBF" w:rsidRDefault="00A044F5" w:rsidP="00A044F5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1.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B6EBF">
        <w:rPr>
          <w:rFonts w:ascii="Tahoma" w:eastAsia="微软雅黑" w:hAnsi="Tahoma" w:hint="eastAsia"/>
          <w:kern w:val="0"/>
          <w:sz w:val="22"/>
        </w:rPr>
        <w:t>rmmv</w:t>
      </w:r>
      <w:r w:rsidRPr="002B6EBF">
        <w:rPr>
          <w:rFonts w:ascii="Tahoma" w:eastAsia="微软雅黑" w:hAnsi="Tahoma" w:hint="eastAsia"/>
          <w:kern w:val="0"/>
          <w:sz w:val="22"/>
        </w:rPr>
        <w:t>注释，全程字符串，没法区分。所以只要和代码颜色不一样就可以了，那么就鲜绿色吧。</w:t>
      </w:r>
    </w:p>
    <w:p w14:paraId="36FCE742" w14:textId="77777777" w:rsidR="00A044F5" w:rsidRPr="002B6EBF" w:rsidRDefault="00A044F5" w:rsidP="00A044F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2B6EBF">
        <w:rPr>
          <w:rFonts w:ascii="Tahoma" w:eastAsia="微软雅黑" w:hAnsi="Tahoma"/>
          <w:kern w:val="0"/>
          <w:sz w:val="22"/>
        </w:rPr>
        <w:t>”</w:t>
      </w:r>
      <w:r w:rsidRPr="002B6EBF">
        <w:rPr>
          <w:rFonts w:ascii="Tahoma" w:eastAsia="微软雅黑" w:hAnsi="Tahoma" w:hint="eastAsia"/>
          <w:kern w:val="0"/>
          <w:sz w:val="22"/>
        </w:rPr>
        <w:t>//</w:t>
      </w:r>
      <w:r w:rsidRPr="002B6EBF">
        <w:rPr>
          <w:rFonts w:ascii="Tahoma" w:eastAsia="微软雅黑" w:hAnsi="Tahoma"/>
          <w:kern w:val="0"/>
          <w:sz w:val="22"/>
        </w:rPr>
        <w:t>”</w:t>
      </w:r>
      <w:r w:rsidRPr="002B6EBF">
        <w:rPr>
          <w:rFonts w:ascii="Tahoma" w:eastAsia="微软雅黑" w:hAnsi="Tahoma" w:hint="eastAsia"/>
          <w:kern w:val="0"/>
          <w:sz w:val="22"/>
        </w:rPr>
        <w:t>注释为白色，</w:t>
      </w:r>
      <w:r w:rsidRPr="002B6EBF">
        <w:rPr>
          <w:rFonts w:ascii="Tahoma" w:eastAsia="微软雅黑" w:hAnsi="Tahoma"/>
          <w:kern w:val="0"/>
          <w:sz w:val="22"/>
        </w:rPr>
        <w:t>”/**/”</w:t>
      </w:r>
      <w:r w:rsidRPr="002B6EBF">
        <w:rPr>
          <w:rFonts w:ascii="Tahoma" w:eastAsia="微软雅黑" w:hAnsi="Tahoma" w:hint="eastAsia"/>
          <w:kern w:val="0"/>
          <w:sz w:val="22"/>
        </w:rPr>
        <w:t>注释为鲜绿色。</w:t>
      </w:r>
    </w:p>
    <w:p w14:paraId="1E547D89" w14:textId="77777777" w:rsidR="00BD681E" w:rsidRDefault="00BD681E" w:rsidP="00BD681E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2. </w:t>
      </w:r>
      <w:r>
        <w:rPr>
          <w:rFonts w:ascii="Tahoma" w:eastAsia="微软雅黑" w:hAnsi="Tahoma" w:hint="eastAsia"/>
          <w:kern w:val="0"/>
          <w:sz w:val="22"/>
        </w:rPr>
        <w:t>单行和多行注释常用于给不同的代码分段，</w:t>
      </w:r>
    </w:p>
    <w:p w14:paraId="5D582AB5" w14:textId="47099096" w:rsidR="00BD681E" w:rsidRPr="006E6493" w:rsidRDefault="00BD681E" w:rsidP="00C1229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</w:t>
      </w:r>
      <w:r w:rsidRPr="006E6493">
        <w:rPr>
          <w:rFonts w:ascii="Tahoma" w:eastAsia="微软雅黑" w:hAnsi="Tahoma" w:hint="eastAsia"/>
          <w:kern w:val="0"/>
          <w:sz w:val="22"/>
        </w:rPr>
        <w:t>中定义了大分段（</w:t>
      </w:r>
      <w:r w:rsidRPr="006E6493">
        <w:rPr>
          <w:rFonts w:ascii="Tahoma" w:eastAsia="微软雅黑" w:hAnsi="Tahoma"/>
          <w:kern w:val="0"/>
          <w:sz w:val="22"/>
        </w:rPr>
        <w:t>//====</w:t>
      </w:r>
      <w:r w:rsidRPr="006E6493">
        <w:rPr>
          <w:rFonts w:ascii="Tahoma" w:eastAsia="微软雅黑" w:hAnsi="Tahoma" w:hint="eastAsia"/>
          <w:kern w:val="0"/>
          <w:sz w:val="22"/>
        </w:rPr>
        <w:t>）、中分段（</w:t>
      </w:r>
      <w:r w:rsidRPr="006E6493">
        <w:rPr>
          <w:rFonts w:ascii="Tahoma" w:eastAsia="微软雅黑" w:hAnsi="Tahoma"/>
          <w:kern w:val="0"/>
          <w:sz w:val="22"/>
        </w:rPr>
        <w:t>/*-----*/</w:t>
      </w:r>
      <w:r w:rsidRPr="006E6493">
        <w:rPr>
          <w:rFonts w:ascii="Tahoma" w:eastAsia="微软雅黑" w:hAnsi="Tahoma" w:hint="eastAsia"/>
          <w:kern w:val="0"/>
          <w:sz w:val="22"/>
        </w:rPr>
        <w:t>）、小分段（</w:t>
      </w:r>
      <w:r w:rsidRPr="006E6493">
        <w:rPr>
          <w:rFonts w:ascii="Tahoma" w:eastAsia="微软雅黑" w:hAnsi="Tahoma"/>
          <w:kern w:val="0"/>
          <w:sz w:val="22"/>
        </w:rPr>
        <w:t xml:space="preserve">// &gt; </w:t>
      </w:r>
      <w:r w:rsidRPr="006E6493">
        <w:rPr>
          <w:rFonts w:ascii="Tahoma" w:eastAsia="微软雅黑" w:hAnsi="Tahoma" w:hint="eastAsia"/>
          <w:kern w:val="0"/>
          <w:sz w:val="22"/>
        </w:rPr>
        <w:t>步骤），因为颜色鲜明，所以很容易注意到注释内容。</w:t>
      </w:r>
    </w:p>
    <w:p w14:paraId="7968D0E3" w14:textId="221F4191" w:rsidR="008A0C8F" w:rsidRPr="006E6493" w:rsidRDefault="00BD681E" w:rsidP="00C1229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6E6493">
        <w:rPr>
          <w:rFonts w:ascii="Tahoma" w:eastAsia="微软雅黑" w:hAnsi="Tahoma"/>
          <w:kern w:val="0"/>
          <w:sz w:val="22"/>
        </w:rPr>
        <w:t>3</w:t>
      </w:r>
      <w:r w:rsidR="008A0C8F" w:rsidRPr="006E6493">
        <w:rPr>
          <w:rFonts w:ascii="Tahoma" w:eastAsia="微软雅黑" w:hAnsi="Tahoma"/>
          <w:kern w:val="0"/>
          <w:sz w:val="22"/>
        </w:rPr>
        <w:t>.</w:t>
      </w:r>
      <w:r w:rsidR="008A0C8F" w:rsidRPr="006E6493">
        <w:rPr>
          <w:rFonts w:ascii="Tahoma" w:eastAsia="微软雅黑" w:hAnsi="Tahoma" w:hint="eastAsia"/>
          <w:kern w:val="0"/>
          <w:sz w:val="22"/>
        </w:rPr>
        <w:t xml:space="preserve"> js</w:t>
      </w:r>
      <w:r w:rsidR="008A0C8F" w:rsidRPr="006E6493">
        <w:rPr>
          <w:rFonts w:ascii="Tahoma" w:eastAsia="微软雅黑" w:hAnsi="Tahoma" w:hint="eastAsia"/>
          <w:kern w:val="0"/>
          <w:sz w:val="22"/>
        </w:rPr>
        <w:t>的字符串用的非常多，但是大多都是用于</w:t>
      </w:r>
      <w:r w:rsidR="008A0C8F" w:rsidRPr="006E6493">
        <w:rPr>
          <w:rFonts w:ascii="Tahoma" w:eastAsia="微软雅黑" w:hAnsi="Tahoma"/>
          <w:kern w:val="0"/>
          <w:sz w:val="22"/>
        </w:rPr>
        <w:t>[</w:t>
      </w:r>
      <w:r w:rsidR="008A0C8F" w:rsidRPr="008A0C8F">
        <w:rPr>
          <w:rFonts w:ascii="Tahoma" w:eastAsia="微软雅黑" w:hAnsi="Tahoma"/>
          <w:kern w:val="0"/>
          <w:sz w:val="22"/>
        </w:rPr>
        <w:t>'</w:t>
      </w:r>
      <w:r w:rsidR="004710AD" w:rsidRPr="006E6493">
        <w:rPr>
          <w:rFonts w:ascii="Tahoma" w:eastAsia="微软雅黑" w:hAnsi="Tahoma"/>
          <w:kern w:val="0"/>
          <w:sz w:val="22"/>
        </w:rPr>
        <w:t>xxxx</w:t>
      </w:r>
      <w:r w:rsidR="008A0C8F" w:rsidRPr="008A0C8F">
        <w:rPr>
          <w:rFonts w:ascii="Tahoma" w:eastAsia="微软雅黑" w:hAnsi="Tahoma"/>
          <w:kern w:val="0"/>
          <w:sz w:val="22"/>
        </w:rPr>
        <w:t>'</w:t>
      </w:r>
      <w:r w:rsidR="008A0C8F" w:rsidRPr="006E6493">
        <w:rPr>
          <w:rFonts w:ascii="Tahoma" w:eastAsia="微软雅黑" w:hAnsi="Tahoma"/>
          <w:kern w:val="0"/>
          <w:sz w:val="22"/>
        </w:rPr>
        <w:t>]</w:t>
      </w:r>
      <w:r w:rsidR="00C12295">
        <w:rPr>
          <w:rFonts w:ascii="Tahoma" w:eastAsia="微软雅黑" w:hAnsi="Tahoma" w:hint="eastAsia"/>
          <w:kern w:val="0"/>
          <w:sz w:val="22"/>
        </w:rPr>
        <w:t>指向成员的。所以</w:t>
      </w:r>
      <w:r w:rsidR="008A0C8F" w:rsidRPr="006E6493">
        <w:rPr>
          <w:rFonts w:ascii="Tahoma" w:eastAsia="微软雅黑" w:hAnsi="Tahoma" w:hint="eastAsia"/>
          <w:kern w:val="0"/>
          <w:sz w:val="22"/>
        </w:rPr>
        <w:t>一般成员用的字符串，使用单引号，</w:t>
      </w:r>
      <w:r w:rsidR="004E2FBA" w:rsidRPr="006E6493">
        <w:rPr>
          <w:rFonts w:ascii="Tahoma" w:eastAsia="微软雅黑" w:hAnsi="Tahoma" w:hint="eastAsia"/>
          <w:kern w:val="0"/>
          <w:sz w:val="22"/>
        </w:rPr>
        <w:t>且颜色</w:t>
      </w:r>
      <w:r w:rsidR="008A0C8F" w:rsidRPr="006E6493">
        <w:rPr>
          <w:rFonts w:ascii="Tahoma" w:eastAsia="微软雅黑" w:hAnsi="Tahoma" w:hint="eastAsia"/>
          <w:kern w:val="0"/>
          <w:sz w:val="22"/>
        </w:rPr>
        <w:t>用深绿色，不显眼。</w:t>
      </w:r>
      <w:r w:rsidR="00AB4278" w:rsidRPr="006E6493">
        <w:rPr>
          <w:rFonts w:ascii="Tahoma" w:eastAsia="微软雅黑" w:hAnsi="Tahoma" w:hint="eastAsia"/>
          <w:kern w:val="0"/>
          <w:sz w:val="22"/>
        </w:rPr>
        <w:t>另外，成员的英文名并不好理解，而更多的是需要关注中文注释，所以，每个成员都基本用单引号</w:t>
      </w:r>
      <w:r w:rsidR="00AB4278" w:rsidRPr="006E6493">
        <w:rPr>
          <w:rFonts w:ascii="Tahoma" w:eastAsia="微软雅黑" w:hAnsi="Tahoma" w:hint="eastAsia"/>
          <w:kern w:val="0"/>
          <w:sz w:val="22"/>
        </w:rPr>
        <w:t>+</w:t>
      </w:r>
      <w:r w:rsidR="00AB4278" w:rsidRPr="006E6493">
        <w:rPr>
          <w:rFonts w:ascii="Tahoma" w:eastAsia="微软雅黑" w:hAnsi="Tahoma" w:hint="eastAsia"/>
          <w:kern w:val="0"/>
          <w:sz w:val="22"/>
        </w:rPr>
        <w:t>中文注释。</w:t>
      </w:r>
    </w:p>
    <w:p w14:paraId="6A4060C9" w14:textId="6E8C4E88" w:rsidR="00BD681E" w:rsidRDefault="00BD681E" w:rsidP="00C1229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4</w:t>
      </w:r>
      <w:r w:rsidR="008A0C8F">
        <w:rPr>
          <w:rFonts w:ascii="Tahoma" w:eastAsia="微软雅黑" w:hAnsi="Tahoma"/>
          <w:kern w:val="0"/>
          <w:sz w:val="22"/>
        </w:rPr>
        <w:t xml:space="preserve">. </w:t>
      </w:r>
      <w:r w:rsidR="008A0C8F"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用到</w:t>
      </w:r>
      <w:r w:rsidR="008A0C8F">
        <w:rPr>
          <w:rFonts w:ascii="Tahoma" w:eastAsia="微软雅黑" w:hAnsi="Tahoma" w:hint="eastAsia"/>
          <w:kern w:val="0"/>
          <w:sz w:val="22"/>
        </w:rPr>
        <w:t>字符串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8A0C8F">
        <w:rPr>
          <w:rFonts w:ascii="Tahoma" w:eastAsia="微软雅黑" w:hAnsi="Tahoma" w:hint="eastAsia"/>
          <w:kern w:val="0"/>
          <w:sz w:val="22"/>
        </w:rPr>
        <w:t>时</w:t>
      </w:r>
      <w:r>
        <w:rPr>
          <w:rFonts w:ascii="Tahoma" w:eastAsia="微软雅黑" w:hAnsi="Tahoma" w:hint="eastAsia"/>
          <w:kern w:val="0"/>
          <w:sz w:val="22"/>
        </w:rPr>
        <w:t>候</w:t>
      </w:r>
      <w:r w:rsidR="008A0C8F">
        <w:rPr>
          <w:rFonts w:ascii="Tahoma" w:eastAsia="微软雅黑" w:hAnsi="Tahoma" w:hint="eastAsia"/>
          <w:kern w:val="0"/>
          <w:sz w:val="22"/>
        </w:rPr>
        <w:t>，比较多的是</w:t>
      </w:r>
      <w:r w:rsidR="008A0C8F" w:rsidRPr="00BD681E">
        <w:rPr>
          <w:rFonts w:ascii="Tahoma" w:eastAsia="微软雅黑" w:hAnsi="Tahoma" w:hint="eastAsia"/>
          <w:kern w:val="0"/>
          <w:sz w:val="22"/>
        </w:rPr>
        <w:t>bitmap</w:t>
      </w:r>
      <w:r w:rsidR="008A0C8F" w:rsidRPr="00BD681E">
        <w:rPr>
          <w:rFonts w:ascii="Tahoma" w:eastAsia="微软雅黑" w:hAnsi="Tahoma" w:hint="eastAsia"/>
          <w:kern w:val="0"/>
          <w:sz w:val="22"/>
        </w:rPr>
        <w:t>资源</w:t>
      </w:r>
      <w:r w:rsidR="004710AD" w:rsidRPr="00BD681E">
        <w:rPr>
          <w:rFonts w:ascii="Tahoma" w:eastAsia="微软雅黑" w:hAnsi="Tahoma" w:hint="eastAsia"/>
          <w:kern w:val="0"/>
          <w:sz w:val="22"/>
        </w:rPr>
        <w:t>路径</w:t>
      </w:r>
      <w:r w:rsidR="008A0C8F" w:rsidRPr="00BD681E">
        <w:rPr>
          <w:rFonts w:ascii="Tahoma" w:eastAsia="微软雅黑" w:hAnsi="Tahoma" w:hint="eastAsia"/>
          <w:kern w:val="0"/>
          <w:sz w:val="22"/>
        </w:rPr>
        <w:t>、插件指令切割</w:t>
      </w:r>
      <w:r w:rsidR="008A0C8F">
        <w:rPr>
          <w:rFonts w:ascii="Tahoma" w:eastAsia="微软雅黑" w:hAnsi="Tahoma" w:hint="eastAsia"/>
          <w:kern w:val="0"/>
          <w:sz w:val="22"/>
        </w:rPr>
        <w:t>，为了让字符串更加显眼，所以</w:t>
      </w:r>
      <w:r w:rsidR="00C12295">
        <w:rPr>
          <w:rFonts w:ascii="Tahoma" w:eastAsia="微软雅黑" w:hAnsi="Tahoma" w:hint="eastAsia"/>
          <w:kern w:val="0"/>
          <w:sz w:val="22"/>
        </w:rPr>
        <w:t>也</w:t>
      </w:r>
      <w:r w:rsidR="008A0C8F">
        <w:rPr>
          <w:rFonts w:ascii="Tahoma" w:eastAsia="微软雅黑" w:hAnsi="Tahoma" w:hint="eastAsia"/>
          <w:kern w:val="0"/>
          <w:sz w:val="22"/>
        </w:rPr>
        <w:t>设置成鲜绿色。</w:t>
      </w:r>
    </w:p>
    <w:p w14:paraId="796D3B63" w14:textId="77777777" w:rsidR="00C12295" w:rsidRPr="008A0C8F" w:rsidRDefault="00C12295" w:rsidP="00C1229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208DA4CC" w14:textId="1A081C0C" w:rsidR="00C32175" w:rsidRDefault="00A21D3E" w:rsidP="007D0813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ㄟ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ʅ⊙ω⊙</w:t>
      </w:r>
      <w:r>
        <w:rPr>
          <w:rFonts w:ascii="Tahoma" w:eastAsia="微软雅黑" w:hAnsi="Tahoma" w:hint="eastAsia"/>
          <w:kern w:val="0"/>
          <w:sz w:val="22"/>
        </w:rPr>
        <w:t>)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BD681E">
        <w:rPr>
          <w:rFonts w:ascii="Tahoma" w:eastAsia="微软雅黑" w:hAnsi="Tahoma" w:hint="eastAsia"/>
          <w:kern w:val="0"/>
          <w:sz w:val="22"/>
        </w:rPr>
        <w:t>其实</w:t>
      </w:r>
      <w:r>
        <w:rPr>
          <w:rFonts w:ascii="Tahoma" w:eastAsia="微软雅黑" w:hAnsi="Tahoma" w:hint="eastAsia"/>
          <w:kern w:val="0"/>
          <w:sz w:val="22"/>
        </w:rPr>
        <w:t>你不用刻意模仿，按照你的习惯来，这里我只是提及一下我看到的代码是什么样的，因为鲜明的颜色容易引起注意，仅此而已。</w:t>
      </w:r>
    </w:p>
    <w:p w14:paraId="096FD962" w14:textId="77777777" w:rsidR="00C32175" w:rsidRPr="00C32175" w:rsidRDefault="00A21D3E" w:rsidP="00C32175">
      <w:pPr>
        <w:widowControl/>
        <w:adjustRightInd w:val="0"/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比起</w:t>
      </w:r>
      <w:r w:rsidR="00C32175"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其他编辑器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花里胡哨的颜色，</w:t>
      </w:r>
      <w:r w:rsidR="00C32175"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我的编辑器里面是完全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没有</w:t>
      </w:r>
      <w:r w:rsidR="00C32175"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蓝色</w:t>
      </w:r>
      <w:r w:rsidR="00C32175"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。</w:t>
      </w:r>
    </w:p>
    <w:p w14:paraId="548DBE93" w14:textId="77777777" w:rsidR="00DF0B5F" w:rsidRDefault="00C32175" w:rsidP="00C32175">
      <w:pPr>
        <w:widowControl/>
        <w:adjustRightInd w:val="0"/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因为蓝色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=</w:t>
      </w:r>
      <w:r w:rsidRPr="00C32175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量子妹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=</w:t>
      </w:r>
      <w:r w:rsidRPr="00C32175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游戏界面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=</w:t>
      </w:r>
      <w:r w:rsidRPr="00C32175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画画。</w:t>
      </w:r>
    </w:p>
    <w:p w14:paraId="3CF9CDD9" w14:textId="6C7EB90B" w:rsidR="005A27B3" w:rsidRDefault="00C32175" w:rsidP="00C32175">
      <w:pPr>
        <w:widowControl/>
        <w:adjustRightInd w:val="0"/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代码和画画</w:t>
      </w:r>
      <w:r w:rsidR="00DF0B5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是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两个</w:t>
      </w:r>
      <w:r w:rsidR="00DF0B5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不同的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维度</w:t>
      </w:r>
      <w:r w:rsidR="00DF0B5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作为量子妹的系统世界专属之蓝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至少不会让我感到不安。</w:t>
      </w:r>
    </w:p>
    <w:p w14:paraId="32046490" w14:textId="6D77EAE7" w:rsidR="00C32175" w:rsidRPr="00C32175" w:rsidRDefault="00C32175" w:rsidP="00C32175">
      <w:pPr>
        <w:widowControl/>
        <w:adjustRightInd w:val="0"/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另外，代码耗血，画画耗魔，魔法肯定是蓝色的，哈哈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(*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ˉ﹃ˉ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) 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1911AC9B" w14:textId="4EB3F3B3" w:rsidR="004E2FBA" w:rsidRDefault="004E2FBA" w:rsidP="00C32175">
      <w:pPr>
        <w:widowControl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0682"/>
      </w:tblGrid>
      <w:tr w:rsidR="0078034A" w14:paraId="5D6270E0" w14:textId="77777777" w:rsidTr="0078034A">
        <w:tc>
          <w:tcPr>
            <w:tcW w:w="10682" w:type="dxa"/>
            <w:shd w:val="clear" w:color="auto" w:fill="DEEAF6" w:themeFill="accent1" w:themeFillTint="33"/>
          </w:tcPr>
          <w:p w14:paraId="715755E9" w14:textId="7DC48F93" w:rsid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 w:hint="eastAsi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作者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notepad++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颜色设置：</w:t>
            </w:r>
          </w:p>
          <w:p w14:paraId="4493FC7A" w14:textId="4B59F5CB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Pr="0078034A">
              <w:rPr>
                <w:rFonts w:ascii="Tahoma" w:eastAsia="微软雅黑" w:hAnsi="Tahoma" w:hint="eastAsia"/>
                <w:kern w:val="0"/>
                <w:sz w:val="22"/>
              </w:rPr>
              <w:t>）打开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设置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 xml:space="preserve"> &gt; 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语言格式设置</w:t>
            </w:r>
          </w:p>
          <w:p w14:paraId="322174AC" w14:textId="3D68EB46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 w:hint="eastAsia"/>
                <w:kern w:val="0"/>
                <w:sz w:val="22"/>
              </w:rPr>
            </w:pPr>
            <w:r w:rsidRPr="0078034A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Pr="0078034A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选择的主题</w:t>
            </w:r>
            <w:r w:rsidRPr="0078034A"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twilight</w:t>
            </w:r>
          </w:p>
          <w:p w14:paraId="4885CA64" w14:textId="302CC92B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>3</w:t>
            </w:r>
            <w:r w:rsidRPr="0078034A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  <w:r w:rsidR="009D18C5">
              <w:rPr>
                <w:rFonts w:ascii="Tahoma" w:eastAsia="微软雅黑" w:hAnsi="Tahoma" w:hint="eastAsia"/>
                <w:kern w:val="0"/>
                <w:sz w:val="22"/>
              </w:rPr>
              <w:t>修改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global styles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：</w:t>
            </w:r>
          </w:p>
          <w:p w14:paraId="1CAFC6D2" w14:textId="084F6BB4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 w:hint="eastAsi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default style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rgb:213,187,98</w:t>
            </w:r>
          </w:p>
          <w:p w14:paraId="1E6B254E" w14:textId="21040183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>4</w:t>
            </w:r>
            <w:r w:rsidRPr="0078034A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  <w:r w:rsidR="009D18C5">
              <w:rPr>
                <w:rFonts w:ascii="Tahoma" w:eastAsia="微软雅黑" w:hAnsi="Tahoma" w:hint="eastAsia"/>
                <w:kern w:val="0"/>
                <w:sz w:val="22"/>
              </w:rPr>
              <w:t>修改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javascript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：</w:t>
            </w:r>
          </w:p>
          <w:p w14:paraId="0F82F1F6" w14:textId="69E3990D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default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rgb:219,128,66 #DB8042</w:t>
            </w:r>
          </w:p>
          <w:p w14:paraId="2D892EEE" w14:textId="5B737E8F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word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rgb:219,128,66 #DB8042</w:t>
            </w:r>
          </w:p>
          <w:p w14:paraId="02DA1BA9" w14:textId="78CB10EF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symbols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rgb:219,128,66 #DB8042</w:t>
            </w:r>
          </w:p>
          <w:p w14:paraId="0463C28B" w14:textId="01D720F3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keyword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rgb:213,187,98</w:t>
            </w:r>
          </w:p>
          <w:p w14:paraId="022AFF0E" w14:textId="31D02580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stringraw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rgb:134,191,96</w:t>
            </w:r>
          </w:p>
          <w:p w14:paraId="46877B2B" w14:textId="72463CA5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doublestring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rgb:0,255,128</w:t>
            </w:r>
          </w:p>
          <w:p w14:paraId="568CE8F5" w14:textId="713D3C5C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comment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rgb:0,255,128</w:t>
            </w:r>
          </w:p>
          <w:p w14:paraId="76D1DBC3" w14:textId="598B0B15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commentline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白色</w:t>
            </w:r>
          </w:p>
          <w:p w14:paraId="46AC5C6C" w14:textId="46350776" w:rsid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 w:hint="eastAsi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commentdoc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rgb:0,255,128</w:t>
            </w:r>
          </w:p>
        </w:tc>
      </w:tr>
    </w:tbl>
    <w:p w14:paraId="48768950" w14:textId="77777777" w:rsidR="0078034A" w:rsidRPr="0078034A" w:rsidRDefault="0078034A" w:rsidP="00C32175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</w:p>
    <w:sectPr w:rsidR="0078034A" w:rsidRPr="0078034A" w:rsidSect="00FD56D4">
      <w:pgSz w:w="11906" w:h="16838"/>
      <w:pgMar w:top="720" w:right="720" w:bottom="720" w:left="720" w:header="283" w:footer="56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7EA13A5" w14:textId="77777777" w:rsidR="000D37BB" w:rsidRDefault="000D37BB" w:rsidP="00F268BE">
      <w:r>
        <w:separator/>
      </w:r>
    </w:p>
  </w:endnote>
  <w:endnote w:type="continuationSeparator" w:id="0">
    <w:p w14:paraId="6DB8703E" w14:textId="77777777" w:rsidR="000D37BB" w:rsidRDefault="000D37BB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B60F7BC" w14:textId="77777777" w:rsidR="000D37BB" w:rsidRDefault="000D37BB" w:rsidP="00F268BE">
      <w:r>
        <w:separator/>
      </w:r>
    </w:p>
  </w:footnote>
  <w:footnote w:type="continuationSeparator" w:id="0">
    <w:p w14:paraId="1FCFDC94" w14:textId="77777777" w:rsidR="000D37BB" w:rsidRDefault="000D37BB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65B7BFE" w14:textId="77777777" w:rsidR="0003437D" w:rsidRPr="004D005E" w:rsidRDefault="00F11555" w:rsidP="00F11555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EC1EB3D" wp14:editId="106A34B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" name="图片 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5E15053D"/>
    <w:multiLevelType w:val="hybridMultilevel"/>
    <w:tmpl w:val="49281426"/>
    <w:lvl w:ilvl="0" w:tplc="513E2C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E8C3E83"/>
    <w:multiLevelType w:val="hybridMultilevel"/>
    <w:tmpl w:val="4980428C"/>
    <w:lvl w:ilvl="0" w:tplc="0BBC93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20130"/>
    <w:rsid w:val="00024660"/>
    <w:rsid w:val="00033B2D"/>
    <w:rsid w:val="0003409E"/>
    <w:rsid w:val="0003437D"/>
    <w:rsid w:val="000366A4"/>
    <w:rsid w:val="00042305"/>
    <w:rsid w:val="00042568"/>
    <w:rsid w:val="00050208"/>
    <w:rsid w:val="00050334"/>
    <w:rsid w:val="00052215"/>
    <w:rsid w:val="000537C7"/>
    <w:rsid w:val="000539D7"/>
    <w:rsid w:val="00070C61"/>
    <w:rsid w:val="00071C8D"/>
    <w:rsid w:val="00073133"/>
    <w:rsid w:val="0007417A"/>
    <w:rsid w:val="00075B5A"/>
    <w:rsid w:val="00080E6D"/>
    <w:rsid w:val="00095A81"/>
    <w:rsid w:val="000A31E3"/>
    <w:rsid w:val="000C26B0"/>
    <w:rsid w:val="000C4B03"/>
    <w:rsid w:val="000C7558"/>
    <w:rsid w:val="000D37BB"/>
    <w:rsid w:val="000D41C0"/>
    <w:rsid w:val="000D56D2"/>
    <w:rsid w:val="000E045B"/>
    <w:rsid w:val="000F527C"/>
    <w:rsid w:val="000F721C"/>
    <w:rsid w:val="00104AAE"/>
    <w:rsid w:val="0011101F"/>
    <w:rsid w:val="001218E1"/>
    <w:rsid w:val="00125EA1"/>
    <w:rsid w:val="00131B53"/>
    <w:rsid w:val="00154FDB"/>
    <w:rsid w:val="00157471"/>
    <w:rsid w:val="001634A0"/>
    <w:rsid w:val="001638AE"/>
    <w:rsid w:val="0016432F"/>
    <w:rsid w:val="00175394"/>
    <w:rsid w:val="00175704"/>
    <w:rsid w:val="001809FB"/>
    <w:rsid w:val="00185F5A"/>
    <w:rsid w:val="00186101"/>
    <w:rsid w:val="00196B0D"/>
    <w:rsid w:val="001A3F5E"/>
    <w:rsid w:val="001A4BCE"/>
    <w:rsid w:val="001B1DAD"/>
    <w:rsid w:val="001B5A39"/>
    <w:rsid w:val="001C0AC2"/>
    <w:rsid w:val="001C3891"/>
    <w:rsid w:val="001E3A10"/>
    <w:rsid w:val="00207F79"/>
    <w:rsid w:val="0021769C"/>
    <w:rsid w:val="002269AA"/>
    <w:rsid w:val="00233AC4"/>
    <w:rsid w:val="00241A47"/>
    <w:rsid w:val="00243691"/>
    <w:rsid w:val="00244B45"/>
    <w:rsid w:val="00251D17"/>
    <w:rsid w:val="00252BFE"/>
    <w:rsid w:val="00253696"/>
    <w:rsid w:val="00255706"/>
    <w:rsid w:val="002562B4"/>
    <w:rsid w:val="00256BB5"/>
    <w:rsid w:val="002578EC"/>
    <w:rsid w:val="00260075"/>
    <w:rsid w:val="00261436"/>
    <w:rsid w:val="00262D30"/>
    <w:rsid w:val="00262E66"/>
    <w:rsid w:val="00270AA0"/>
    <w:rsid w:val="00283CE2"/>
    <w:rsid w:val="0028490F"/>
    <w:rsid w:val="00285013"/>
    <w:rsid w:val="0029765B"/>
    <w:rsid w:val="002A3241"/>
    <w:rsid w:val="002A4145"/>
    <w:rsid w:val="002B1215"/>
    <w:rsid w:val="002B6F88"/>
    <w:rsid w:val="002C065A"/>
    <w:rsid w:val="002C0AC2"/>
    <w:rsid w:val="002C0CF7"/>
    <w:rsid w:val="002C4586"/>
    <w:rsid w:val="002C4ACA"/>
    <w:rsid w:val="002D33DC"/>
    <w:rsid w:val="002D4C56"/>
    <w:rsid w:val="002E18FE"/>
    <w:rsid w:val="0030072C"/>
    <w:rsid w:val="00306075"/>
    <w:rsid w:val="00326110"/>
    <w:rsid w:val="00344A75"/>
    <w:rsid w:val="00344C57"/>
    <w:rsid w:val="003505BD"/>
    <w:rsid w:val="0035233D"/>
    <w:rsid w:val="00371A13"/>
    <w:rsid w:val="00384B41"/>
    <w:rsid w:val="0038763B"/>
    <w:rsid w:val="00397569"/>
    <w:rsid w:val="003A5009"/>
    <w:rsid w:val="003A5361"/>
    <w:rsid w:val="003A631E"/>
    <w:rsid w:val="003B0131"/>
    <w:rsid w:val="003B5E80"/>
    <w:rsid w:val="003C0EB1"/>
    <w:rsid w:val="003E561F"/>
    <w:rsid w:val="003E5EB4"/>
    <w:rsid w:val="003F3C98"/>
    <w:rsid w:val="003F7D6C"/>
    <w:rsid w:val="003F7DA7"/>
    <w:rsid w:val="0040059A"/>
    <w:rsid w:val="00403E12"/>
    <w:rsid w:val="0040550D"/>
    <w:rsid w:val="00407797"/>
    <w:rsid w:val="004118E6"/>
    <w:rsid w:val="00413CE4"/>
    <w:rsid w:val="00417398"/>
    <w:rsid w:val="00417DA9"/>
    <w:rsid w:val="00420D52"/>
    <w:rsid w:val="00424D40"/>
    <w:rsid w:val="00427FE8"/>
    <w:rsid w:val="004368D2"/>
    <w:rsid w:val="004404B3"/>
    <w:rsid w:val="00440783"/>
    <w:rsid w:val="00442858"/>
    <w:rsid w:val="00444B2F"/>
    <w:rsid w:val="004477F7"/>
    <w:rsid w:val="004518ED"/>
    <w:rsid w:val="004541B4"/>
    <w:rsid w:val="00456650"/>
    <w:rsid w:val="004623E4"/>
    <w:rsid w:val="00463F88"/>
    <w:rsid w:val="00467FB9"/>
    <w:rsid w:val="004710AD"/>
    <w:rsid w:val="00471623"/>
    <w:rsid w:val="0047357D"/>
    <w:rsid w:val="00475E30"/>
    <w:rsid w:val="0049121C"/>
    <w:rsid w:val="004A35D3"/>
    <w:rsid w:val="004A407F"/>
    <w:rsid w:val="004A4177"/>
    <w:rsid w:val="004B2454"/>
    <w:rsid w:val="004B5DD1"/>
    <w:rsid w:val="004C4359"/>
    <w:rsid w:val="004D005E"/>
    <w:rsid w:val="004D209D"/>
    <w:rsid w:val="004E2FBA"/>
    <w:rsid w:val="004F0F27"/>
    <w:rsid w:val="004F3C10"/>
    <w:rsid w:val="004F7B7C"/>
    <w:rsid w:val="0050114D"/>
    <w:rsid w:val="00507BE3"/>
    <w:rsid w:val="0051087B"/>
    <w:rsid w:val="0051365D"/>
    <w:rsid w:val="00514759"/>
    <w:rsid w:val="00517A23"/>
    <w:rsid w:val="00517DB7"/>
    <w:rsid w:val="0052798A"/>
    <w:rsid w:val="00533F12"/>
    <w:rsid w:val="00536ED0"/>
    <w:rsid w:val="00542541"/>
    <w:rsid w:val="00543FA4"/>
    <w:rsid w:val="0055512F"/>
    <w:rsid w:val="00562522"/>
    <w:rsid w:val="00572D02"/>
    <w:rsid w:val="005812AF"/>
    <w:rsid w:val="00582C09"/>
    <w:rsid w:val="0058733A"/>
    <w:rsid w:val="005966DC"/>
    <w:rsid w:val="005A2617"/>
    <w:rsid w:val="005A27B3"/>
    <w:rsid w:val="005A60BD"/>
    <w:rsid w:val="005C0D14"/>
    <w:rsid w:val="005C6D2F"/>
    <w:rsid w:val="005D0C5E"/>
    <w:rsid w:val="005D1D61"/>
    <w:rsid w:val="005D42B9"/>
    <w:rsid w:val="005D534A"/>
    <w:rsid w:val="005F021B"/>
    <w:rsid w:val="00603C72"/>
    <w:rsid w:val="00605EC1"/>
    <w:rsid w:val="00611DBE"/>
    <w:rsid w:val="00612B3C"/>
    <w:rsid w:val="00612BFD"/>
    <w:rsid w:val="0061375A"/>
    <w:rsid w:val="00616FB0"/>
    <w:rsid w:val="006212AC"/>
    <w:rsid w:val="00625265"/>
    <w:rsid w:val="00625C82"/>
    <w:rsid w:val="00635E34"/>
    <w:rsid w:val="0064064E"/>
    <w:rsid w:val="00641DEA"/>
    <w:rsid w:val="00643A2E"/>
    <w:rsid w:val="0065601B"/>
    <w:rsid w:val="00662D03"/>
    <w:rsid w:val="00690507"/>
    <w:rsid w:val="006969E4"/>
    <w:rsid w:val="006A3E9F"/>
    <w:rsid w:val="006B0948"/>
    <w:rsid w:val="006B0C52"/>
    <w:rsid w:val="006D31D0"/>
    <w:rsid w:val="006E6493"/>
    <w:rsid w:val="006E68D5"/>
    <w:rsid w:val="006E72BC"/>
    <w:rsid w:val="006F0083"/>
    <w:rsid w:val="006F0497"/>
    <w:rsid w:val="006F060C"/>
    <w:rsid w:val="006F4832"/>
    <w:rsid w:val="007040BE"/>
    <w:rsid w:val="007060BB"/>
    <w:rsid w:val="0072063C"/>
    <w:rsid w:val="00722380"/>
    <w:rsid w:val="0074552F"/>
    <w:rsid w:val="007503A9"/>
    <w:rsid w:val="00753DDB"/>
    <w:rsid w:val="00754CA5"/>
    <w:rsid w:val="007729A1"/>
    <w:rsid w:val="007776D3"/>
    <w:rsid w:val="0078034A"/>
    <w:rsid w:val="007917C2"/>
    <w:rsid w:val="007955CB"/>
    <w:rsid w:val="007A4BBA"/>
    <w:rsid w:val="007B1934"/>
    <w:rsid w:val="007B3C4A"/>
    <w:rsid w:val="007C58EC"/>
    <w:rsid w:val="007D0813"/>
    <w:rsid w:val="007D6165"/>
    <w:rsid w:val="007E0120"/>
    <w:rsid w:val="007E2E76"/>
    <w:rsid w:val="007E4C54"/>
    <w:rsid w:val="007F1118"/>
    <w:rsid w:val="007F15AC"/>
    <w:rsid w:val="008174EC"/>
    <w:rsid w:val="00822922"/>
    <w:rsid w:val="008405CE"/>
    <w:rsid w:val="008531E6"/>
    <w:rsid w:val="0085529B"/>
    <w:rsid w:val="00860FDC"/>
    <w:rsid w:val="00865F34"/>
    <w:rsid w:val="008776AE"/>
    <w:rsid w:val="0088072C"/>
    <w:rsid w:val="00885D43"/>
    <w:rsid w:val="008A0C8F"/>
    <w:rsid w:val="008B6386"/>
    <w:rsid w:val="008C0B81"/>
    <w:rsid w:val="008C565C"/>
    <w:rsid w:val="008C6A27"/>
    <w:rsid w:val="008C737B"/>
    <w:rsid w:val="008F1717"/>
    <w:rsid w:val="008F33FF"/>
    <w:rsid w:val="008F35D8"/>
    <w:rsid w:val="008F3735"/>
    <w:rsid w:val="0090643F"/>
    <w:rsid w:val="00912E54"/>
    <w:rsid w:val="00917211"/>
    <w:rsid w:val="009311D5"/>
    <w:rsid w:val="00937F57"/>
    <w:rsid w:val="00947043"/>
    <w:rsid w:val="009555D7"/>
    <w:rsid w:val="00966A1C"/>
    <w:rsid w:val="009678F8"/>
    <w:rsid w:val="00971082"/>
    <w:rsid w:val="009825CA"/>
    <w:rsid w:val="0099138E"/>
    <w:rsid w:val="00993B59"/>
    <w:rsid w:val="00996143"/>
    <w:rsid w:val="009976B5"/>
    <w:rsid w:val="009A0D53"/>
    <w:rsid w:val="009A45B7"/>
    <w:rsid w:val="009A46FC"/>
    <w:rsid w:val="009D18C5"/>
    <w:rsid w:val="009D26E7"/>
    <w:rsid w:val="009E2C9E"/>
    <w:rsid w:val="00A030EB"/>
    <w:rsid w:val="00A044F5"/>
    <w:rsid w:val="00A12CE5"/>
    <w:rsid w:val="00A150C9"/>
    <w:rsid w:val="00A20450"/>
    <w:rsid w:val="00A21866"/>
    <w:rsid w:val="00A21D3E"/>
    <w:rsid w:val="00A27E99"/>
    <w:rsid w:val="00A46BCE"/>
    <w:rsid w:val="00A66323"/>
    <w:rsid w:val="00A7135E"/>
    <w:rsid w:val="00A7452B"/>
    <w:rsid w:val="00A75EF6"/>
    <w:rsid w:val="00A7710E"/>
    <w:rsid w:val="00A823C7"/>
    <w:rsid w:val="00A85A3D"/>
    <w:rsid w:val="00A94BD5"/>
    <w:rsid w:val="00A96372"/>
    <w:rsid w:val="00AA12F6"/>
    <w:rsid w:val="00AB4278"/>
    <w:rsid w:val="00AC4C58"/>
    <w:rsid w:val="00AD140A"/>
    <w:rsid w:val="00AD2CEB"/>
    <w:rsid w:val="00AD7747"/>
    <w:rsid w:val="00AE3254"/>
    <w:rsid w:val="00AE665E"/>
    <w:rsid w:val="00AF65BE"/>
    <w:rsid w:val="00B04DC3"/>
    <w:rsid w:val="00B05FD6"/>
    <w:rsid w:val="00B129C1"/>
    <w:rsid w:val="00B1487B"/>
    <w:rsid w:val="00B2358A"/>
    <w:rsid w:val="00B241AA"/>
    <w:rsid w:val="00B24267"/>
    <w:rsid w:val="00B2502C"/>
    <w:rsid w:val="00B261BC"/>
    <w:rsid w:val="00B33D45"/>
    <w:rsid w:val="00B411A0"/>
    <w:rsid w:val="00B5139A"/>
    <w:rsid w:val="00B63940"/>
    <w:rsid w:val="00B64233"/>
    <w:rsid w:val="00B65B89"/>
    <w:rsid w:val="00B74258"/>
    <w:rsid w:val="00B75173"/>
    <w:rsid w:val="00B81CC1"/>
    <w:rsid w:val="00B8584D"/>
    <w:rsid w:val="00B9288F"/>
    <w:rsid w:val="00B92CD7"/>
    <w:rsid w:val="00B94810"/>
    <w:rsid w:val="00B97833"/>
    <w:rsid w:val="00BA5355"/>
    <w:rsid w:val="00BB46C2"/>
    <w:rsid w:val="00BB4865"/>
    <w:rsid w:val="00BC0089"/>
    <w:rsid w:val="00BC5558"/>
    <w:rsid w:val="00BC7230"/>
    <w:rsid w:val="00BC76A9"/>
    <w:rsid w:val="00BD302C"/>
    <w:rsid w:val="00BD611B"/>
    <w:rsid w:val="00BD681E"/>
    <w:rsid w:val="00BE0188"/>
    <w:rsid w:val="00BE3579"/>
    <w:rsid w:val="00BF614F"/>
    <w:rsid w:val="00BF7B63"/>
    <w:rsid w:val="00C01989"/>
    <w:rsid w:val="00C03528"/>
    <w:rsid w:val="00C10220"/>
    <w:rsid w:val="00C12295"/>
    <w:rsid w:val="00C13F59"/>
    <w:rsid w:val="00C22B76"/>
    <w:rsid w:val="00C22E9B"/>
    <w:rsid w:val="00C32175"/>
    <w:rsid w:val="00C415C0"/>
    <w:rsid w:val="00C461FF"/>
    <w:rsid w:val="00C54300"/>
    <w:rsid w:val="00C57B48"/>
    <w:rsid w:val="00C62194"/>
    <w:rsid w:val="00C639C0"/>
    <w:rsid w:val="00C648A3"/>
    <w:rsid w:val="00C657FA"/>
    <w:rsid w:val="00C77145"/>
    <w:rsid w:val="00C8385D"/>
    <w:rsid w:val="00C85744"/>
    <w:rsid w:val="00C91888"/>
    <w:rsid w:val="00CA2FB3"/>
    <w:rsid w:val="00CC0498"/>
    <w:rsid w:val="00CC391D"/>
    <w:rsid w:val="00CC4C75"/>
    <w:rsid w:val="00CD29E5"/>
    <w:rsid w:val="00CD535A"/>
    <w:rsid w:val="00CD58A2"/>
    <w:rsid w:val="00CD72F0"/>
    <w:rsid w:val="00CE0B93"/>
    <w:rsid w:val="00CF1BF7"/>
    <w:rsid w:val="00CF4F94"/>
    <w:rsid w:val="00D0373C"/>
    <w:rsid w:val="00D0399D"/>
    <w:rsid w:val="00D12B12"/>
    <w:rsid w:val="00D3468E"/>
    <w:rsid w:val="00D379ED"/>
    <w:rsid w:val="00D44D52"/>
    <w:rsid w:val="00D5445F"/>
    <w:rsid w:val="00D54E58"/>
    <w:rsid w:val="00D87237"/>
    <w:rsid w:val="00D92694"/>
    <w:rsid w:val="00D94FF0"/>
    <w:rsid w:val="00D95B7F"/>
    <w:rsid w:val="00D95ECE"/>
    <w:rsid w:val="00DC51A0"/>
    <w:rsid w:val="00DD2E98"/>
    <w:rsid w:val="00DD331D"/>
    <w:rsid w:val="00DD46FD"/>
    <w:rsid w:val="00DE3E57"/>
    <w:rsid w:val="00DE4123"/>
    <w:rsid w:val="00DF0B5F"/>
    <w:rsid w:val="00DF55FA"/>
    <w:rsid w:val="00E00F8D"/>
    <w:rsid w:val="00E01E1F"/>
    <w:rsid w:val="00E02D36"/>
    <w:rsid w:val="00E03C00"/>
    <w:rsid w:val="00E05D6C"/>
    <w:rsid w:val="00E07935"/>
    <w:rsid w:val="00E13533"/>
    <w:rsid w:val="00E21120"/>
    <w:rsid w:val="00E2339F"/>
    <w:rsid w:val="00E23EB3"/>
    <w:rsid w:val="00E25E8B"/>
    <w:rsid w:val="00E40E4A"/>
    <w:rsid w:val="00E42584"/>
    <w:rsid w:val="00E50789"/>
    <w:rsid w:val="00E50921"/>
    <w:rsid w:val="00E602F9"/>
    <w:rsid w:val="00E6184C"/>
    <w:rsid w:val="00E63A9D"/>
    <w:rsid w:val="00E6643F"/>
    <w:rsid w:val="00E70302"/>
    <w:rsid w:val="00E738CF"/>
    <w:rsid w:val="00E76559"/>
    <w:rsid w:val="00E83EF3"/>
    <w:rsid w:val="00E8478B"/>
    <w:rsid w:val="00E91AC4"/>
    <w:rsid w:val="00E9544B"/>
    <w:rsid w:val="00EA04A6"/>
    <w:rsid w:val="00EA28AC"/>
    <w:rsid w:val="00EB18E2"/>
    <w:rsid w:val="00EC0BD9"/>
    <w:rsid w:val="00EC47BB"/>
    <w:rsid w:val="00EC7D63"/>
    <w:rsid w:val="00ED1774"/>
    <w:rsid w:val="00ED4148"/>
    <w:rsid w:val="00ED4E5D"/>
    <w:rsid w:val="00ED4F5E"/>
    <w:rsid w:val="00EE328D"/>
    <w:rsid w:val="00F00E93"/>
    <w:rsid w:val="00F01573"/>
    <w:rsid w:val="00F04E73"/>
    <w:rsid w:val="00F11555"/>
    <w:rsid w:val="00F21FE2"/>
    <w:rsid w:val="00F255C4"/>
    <w:rsid w:val="00F25782"/>
    <w:rsid w:val="00F264E4"/>
    <w:rsid w:val="00F268BE"/>
    <w:rsid w:val="00F320D9"/>
    <w:rsid w:val="00F4061F"/>
    <w:rsid w:val="00F4578A"/>
    <w:rsid w:val="00F513F3"/>
    <w:rsid w:val="00F568F2"/>
    <w:rsid w:val="00F57076"/>
    <w:rsid w:val="00F713C9"/>
    <w:rsid w:val="00F74649"/>
    <w:rsid w:val="00F7513E"/>
    <w:rsid w:val="00F7768C"/>
    <w:rsid w:val="00F80812"/>
    <w:rsid w:val="00F9479B"/>
    <w:rsid w:val="00FA3D31"/>
    <w:rsid w:val="00FB1DE8"/>
    <w:rsid w:val="00FB25FB"/>
    <w:rsid w:val="00FC27C4"/>
    <w:rsid w:val="00FD13BD"/>
    <w:rsid w:val="00FD4F1A"/>
    <w:rsid w:val="00FD56D4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0608B2"/>
  <w15:docId w15:val="{FCECA6EA-C065-4BB5-8D1F-ECC626CB3C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A35D3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E9544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4A35D3"/>
    <w:rPr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E9544B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7D0813"/>
    <w:pPr>
      <w:ind w:firstLineChars="200" w:firstLine="420"/>
    </w:pPr>
  </w:style>
  <w:style w:type="character" w:customStyle="1" w:styleId="hl-comment">
    <w:name w:val="hl-comment"/>
    <w:basedOn w:val="a0"/>
    <w:rsid w:val="00A7452B"/>
  </w:style>
  <w:style w:type="character" w:customStyle="1" w:styleId="sc5">
    <w:name w:val="sc5"/>
    <w:basedOn w:val="a0"/>
    <w:rsid w:val="005A27B3"/>
    <w:rPr>
      <w:rFonts w:ascii="Consolas" w:hAnsi="Consolas" w:hint="default"/>
      <w:color w:val="D5BB62"/>
      <w:sz w:val="20"/>
      <w:szCs w:val="20"/>
    </w:rPr>
  </w:style>
  <w:style w:type="character" w:customStyle="1" w:styleId="sc101">
    <w:name w:val="sc101"/>
    <w:basedOn w:val="a0"/>
    <w:rsid w:val="005A27B3"/>
    <w:rPr>
      <w:rFonts w:ascii="Consolas" w:hAnsi="Consolas" w:hint="default"/>
      <w:color w:val="DB8042"/>
      <w:sz w:val="20"/>
      <w:szCs w:val="20"/>
    </w:rPr>
  </w:style>
  <w:style w:type="character" w:customStyle="1" w:styleId="sc111">
    <w:name w:val="sc111"/>
    <w:basedOn w:val="a0"/>
    <w:rsid w:val="005A27B3"/>
    <w:rPr>
      <w:rFonts w:ascii="Consolas" w:hAnsi="Consolas" w:hint="default"/>
      <w:color w:val="DB8042"/>
      <w:sz w:val="20"/>
      <w:szCs w:val="20"/>
    </w:rPr>
  </w:style>
  <w:style w:type="character" w:customStyle="1" w:styleId="sc01">
    <w:name w:val="sc01"/>
    <w:basedOn w:val="a0"/>
    <w:rsid w:val="005A27B3"/>
    <w:rPr>
      <w:rFonts w:ascii="Consolas" w:hAnsi="Consolas" w:hint="default"/>
      <w:color w:val="DB8042"/>
      <w:sz w:val="20"/>
      <w:szCs w:val="20"/>
    </w:rPr>
  </w:style>
  <w:style w:type="character" w:customStyle="1" w:styleId="sc61">
    <w:name w:val="sc61"/>
    <w:basedOn w:val="a0"/>
    <w:rsid w:val="005A27B3"/>
    <w:rPr>
      <w:rFonts w:ascii="Consolas" w:hAnsi="Consolas" w:hint="default"/>
      <w:color w:val="00FF80"/>
      <w:sz w:val="20"/>
      <w:szCs w:val="20"/>
    </w:rPr>
  </w:style>
  <w:style w:type="character" w:customStyle="1" w:styleId="sc21">
    <w:name w:val="sc21"/>
    <w:basedOn w:val="a0"/>
    <w:rsid w:val="008A0C8F"/>
    <w:rPr>
      <w:rFonts w:ascii="Consolas" w:hAnsi="Consolas" w:hint="default"/>
      <w:color w:val="FFFFFF"/>
      <w:sz w:val="20"/>
      <w:szCs w:val="20"/>
    </w:rPr>
  </w:style>
  <w:style w:type="character" w:customStyle="1" w:styleId="sc71">
    <w:name w:val="sc71"/>
    <w:basedOn w:val="a0"/>
    <w:rsid w:val="008A0C8F"/>
    <w:rPr>
      <w:rFonts w:ascii="Consolas" w:hAnsi="Consolas" w:hint="default"/>
      <w:color w:val="8F9D6A"/>
      <w:sz w:val="20"/>
      <w:szCs w:val="20"/>
    </w:rPr>
  </w:style>
  <w:style w:type="character" w:customStyle="1" w:styleId="sc12">
    <w:name w:val="sc12"/>
    <w:basedOn w:val="a0"/>
    <w:rsid w:val="008A0C8F"/>
    <w:rPr>
      <w:rFonts w:ascii="Consolas" w:hAnsi="Consolas" w:hint="default"/>
      <w:color w:val="00FF80"/>
      <w:sz w:val="20"/>
      <w:szCs w:val="20"/>
    </w:rPr>
  </w:style>
  <w:style w:type="character" w:customStyle="1" w:styleId="sc41">
    <w:name w:val="sc41"/>
    <w:basedOn w:val="a0"/>
    <w:rsid w:val="008A0C8F"/>
    <w:rPr>
      <w:rFonts w:ascii="Consolas" w:hAnsi="Consolas" w:hint="default"/>
      <w:color w:val="CF6A4C"/>
      <w:sz w:val="20"/>
      <w:szCs w:val="20"/>
    </w:rPr>
  </w:style>
  <w:style w:type="character" w:customStyle="1" w:styleId="sc11">
    <w:name w:val="sc11"/>
    <w:basedOn w:val="a0"/>
    <w:rsid w:val="008A0C8F"/>
    <w:rPr>
      <w:rFonts w:ascii="Consolas" w:hAnsi="Consolas" w:hint="default"/>
      <w:color w:val="00FF80"/>
      <w:sz w:val="20"/>
      <w:szCs w:val="20"/>
    </w:rPr>
  </w:style>
  <w:style w:type="character" w:customStyle="1" w:styleId="hl-reserved">
    <w:name w:val="hl-reserved"/>
    <w:basedOn w:val="a0"/>
    <w:rsid w:val="00F9479B"/>
  </w:style>
  <w:style w:type="character" w:customStyle="1" w:styleId="hl-code">
    <w:name w:val="hl-code"/>
    <w:basedOn w:val="a0"/>
    <w:rsid w:val="00F9479B"/>
  </w:style>
  <w:style w:type="character" w:customStyle="1" w:styleId="hl-identifier">
    <w:name w:val="hl-identifier"/>
    <w:basedOn w:val="a0"/>
    <w:rsid w:val="00F9479B"/>
  </w:style>
  <w:style w:type="character" w:customStyle="1" w:styleId="hl-number">
    <w:name w:val="hl-number"/>
    <w:basedOn w:val="a0"/>
    <w:rsid w:val="00F9479B"/>
  </w:style>
  <w:style w:type="character" w:customStyle="1" w:styleId="hl-quotes">
    <w:name w:val="hl-quotes"/>
    <w:basedOn w:val="a0"/>
    <w:rsid w:val="00F9479B"/>
  </w:style>
  <w:style w:type="character" w:customStyle="1" w:styleId="hl-string">
    <w:name w:val="hl-string"/>
    <w:basedOn w:val="a0"/>
    <w:rsid w:val="00F9479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862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46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717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001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962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85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15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310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31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502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43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163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08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854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245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417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3042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598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758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1962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0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309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374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7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87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25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213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985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921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789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51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293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090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6788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13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4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E226F4-37C9-4A42-9B12-BBF1D39B26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60</TotalTime>
  <Pages>10</Pages>
  <Words>1181</Words>
  <Characters>6735</Characters>
  <Application>Microsoft Office Word</Application>
  <DocSecurity>0</DocSecurity>
  <Lines>56</Lines>
  <Paragraphs>15</Paragraphs>
  <ScaleCrop>false</ScaleCrop>
  <Company/>
  <LinksUpToDate>false</LinksUpToDate>
  <CharactersWithSpaces>79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33</cp:revision>
  <dcterms:created xsi:type="dcterms:W3CDTF">2018-10-01T08:22:00Z</dcterms:created>
  <dcterms:modified xsi:type="dcterms:W3CDTF">2020-12-19T07:01:00Z</dcterms:modified>
</cp:coreProperties>
</file>